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42CC" w:rsidRDefault="00A60F45" w:rsidP="00A60F45">
      <w:pPr>
        <w:pStyle w:val="Title"/>
        <w:jc w:val="center"/>
      </w:pPr>
      <w:r>
        <w:t>Phamily Fotos Project Report</w:t>
      </w:r>
      <w:r>
        <w:tab/>
      </w:r>
    </w:p>
    <w:p w:rsidR="00A60F45" w:rsidRDefault="00A60F45" w:rsidP="00324CAD">
      <w:pPr>
        <w:pStyle w:val="Heading1"/>
      </w:pPr>
      <w:r>
        <w:t>Motivation</w:t>
      </w:r>
      <w:r>
        <w:tab/>
      </w:r>
    </w:p>
    <w:p w:rsidR="00A60F45" w:rsidRPr="00A60F45" w:rsidRDefault="00A60F45" w:rsidP="00A60F45">
      <w:pPr>
        <w:ind w:left="709"/>
      </w:pPr>
      <w:r>
        <w:tab/>
        <w:t>This project has been triggered by the notion that by 2020 (if not before) the general public might become disenchanted with the rights Social Media will have over their own private material.</w:t>
      </w:r>
    </w:p>
    <w:p w:rsidR="00A60F45" w:rsidRDefault="00A60F45" w:rsidP="00A60F45">
      <w:pPr>
        <w:pStyle w:val="Heading2"/>
      </w:pPr>
      <w:r>
        <w:tab/>
        <w:t>Project Scope</w:t>
      </w:r>
    </w:p>
    <w:p w:rsidR="00A60F45" w:rsidRDefault="00A60F45" w:rsidP="00A60F45">
      <w:pPr>
        <w:ind w:left="709"/>
      </w:pPr>
      <w:r>
        <w:tab/>
        <w:t>By referring to private material, this project will deal with images in the form of private family photographs (and videos as a natural evolution) and will enable people to upload images for other family members to view, as well as enabling these other family members to upload and share their photos too.</w:t>
      </w:r>
    </w:p>
    <w:p w:rsidR="00945B7F" w:rsidRDefault="00945B7F" w:rsidP="00945B7F">
      <w:pPr>
        <w:pStyle w:val="Heading2"/>
      </w:pPr>
      <w:r>
        <w:tab/>
        <w:t>Area of Contribution</w:t>
      </w:r>
    </w:p>
    <w:p w:rsidR="00945B7F" w:rsidRDefault="00945B7F" w:rsidP="009622A1">
      <w:pPr>
        <w:ind w:left="709"/>
      </w:pPr>
      <w:r>
        <w:tab/>
        <w:t>This application will exercise no rights over the images that are posted and shared by families with each other and will allow all users to retain their rights to these images</w:t>
      </w:r>
      <w:r w:rsidR="00F12FBC">
        <w:t xml:space="preserve"> and will give registered users full access to enable them to delete images as well as upload them, as and when they see fit</w:t>
      </w:r>
      <w:r>
        <w:t>.</w:t>
      </w:r>
    </w:p>
    <w:p w:rsidR="00945B7F" w:rsidRDefault="00945B7F" w:rsidP="00945B7F">
      <w:pPr>
        <w:pStyle w:val="Heading1"/>
      </w:pPr>
      <w:r>
        <w:t>State of the Art Review</w:t>
      </w:r>
    </w:p>
    <w:p w:rsidR="00A37851" w:rsidRDefault="00A37851" w:rsidP="00A37851">
      <w:pPr>
        <w:pStyle w:val="Heading2"/>
      </w:pPr>
      <w:r>
        <w:t>Current Photo Sharing/Storage Platforms</w:t>
      </w:r>
    </w:p>
    <w:p w:rsidR="00A37851" w:rsidRDefault="00A37851" w:rsidP="00A37851">
      <w:pPr>
        <w:pStyle w:val="Heading3"/>
      </w:pPr>
      <w:r>
        <w:t>Facebook</w:t>
      </w:r>
    </w:p>
    <w:p w:rsidR="00A37851" w:rsidRDefault="00A37851" w:rsidP="00A37851">
      <w:pPr>
        <w:ind w:left="1418"/>
      </w:pPr>
      <w:r>
        <w:t xml:space="preserve">Although </w:t>
      </w:r>
    </w:p>
    <w:p w:rsidR="00011AAA" w:rsidRPr="00867020" w:rsidRDefault="00011AAA" w:rsidP="00011AAA">
      <w:pPr>
        <w:ind w:left="1418" w:right="1371"/>
        <w:rPr>
          <w:rFonts w:ascii="Tahoma" w:hAnsi="Tahoma" w:cs="Tahoma"/>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w:t>
      </w: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974443781"/>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011AAA" w:rsidRDefault="0010712D" w:rsidP="0010712D">
      <w:pPr>
        <w:pStyle w:val="Heading3"/>
      </w:pPr>
      <w:r>
        <w:t>Dropbox</w:t>
      </w:r>
    </w:p>
    <w:p w:rsidR="0010712D" w:rsidRPr="0010712D" w:rsidRDefault="0010712D" w:rsidP="0010712D">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When you use our Services, you provide us with things like your files, content, email messages, contacts and so on ("Your Stuff"). Your Stuff is yours. These Terms don't give us any rights to Your Stuff except for the limited rights that enable us to offer the Services.</w:t>
      </w:r>
    </w:p>
    <w:p w:rsidR="0010712D" w:rsidRPr="0010712D" w:rsidRDefault="0010712D" w:rsidP="0010712D">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 xml:space="preserve">We need your permission to do things like hosting Your Stuff, backing it up, and sharing it when you ask us to. Our Services also provide you with features like photo thumbnails, document previews, email organization, easy sorting, editing, sharing and searching. These and other features may require our systems to </w:t>
      </w:r>
      <w:proofErr w:type="gramStart"/>
      <w:r w:rsidRPr="0010712D">
        <w:rPr>
          <w:rFonts w:ascii="Tahoma" w:hAnsi="Tahoma" w:cs="Tahoma"/>
          <w:i/>
          <w:color w:val="000000" w:themeColor="text1"/>
          <w:sz w:val="20"/>
          <w:szCs w:val="20"/>
          <w:shd w:val="clear" w:color="auto" w:fill="FFFFFF"/>
        </w:rPr>
        <w:t>access,</w:t>
      </w:r>
      <w:proofErr w:type="gramEnd"/>
      <w:r w:rsidRPr="0010712D">
        <w:rPr>
          <w:rFonts w:ascii="Tahoma" w:hAnsi="Tahoma" w:cs="Tahoma"/>
          <w:i/>
          <w:color w:val="000000" w:themeColor="text1"/>
          <w:sz w:val="20"/>
          <w:szCs w:val="20"/>
          <w:shd w:val="clear" w:color="auto" w:fill="FFFFFF"/>
        </w:rPr>
        <w:t xml:space="preserve"> store and scan Your Stuff. You give us permission to do those things, and this permission extends to </w:t>
      </w:r>
      <w:proofErr w:type="gramStart"/>
      <w:r w:rsidRPr="0010712D">
        <w:rPr>
          <w:rFonts w:ascii="Tahoma" w:hAnsi="Tahoma" w:cs="Tahoma"/>
          <w:i/>
          <w:color w:val="000000" w:themeColor="text1"/>
          <w:sz w:val="20"/>
          <w:szCs w:val="20"/>
          <w:shd w:val="clear" w:color="auto" w:fill="FFFFFF"/>
        </w:rPr>
        <w:t>trusted</w:t>
      </w:r>
      <w:proofErr w:type="gramEnd"/>
      <w:r w:rsidRPr="0010712D">
        <w:rPr>
          <w:rFonts w:ascii="Tahoma" w:hAnsi="Tahoma" w:cs="Tahoma"/>
          <w:i/>
          <w:color w:val="000000" w:themeColor="text1"/>
          <w:sz w:val="20"/>
          <w:szCs w:val="20"/>
          <w:shd w:val="clear" w:color="auto" w:fill="FFFFFF"/>
        </w:rPr>
        <w:t xml:space="preserve"> third parties we work with.”</w:t>
      </w:r>
    </w:p>
    <w:p w:rsidR="0010712D" w:rsidRPr="0010712D" w:rsidRDefault="0010712D" w:rsidP="0010712D"/>
    <w:p w:rsidR="00011AAA" w:rsidRDefault="00011AAA" w:rsidP="00011AAA">
      <w:pPr>
        <w:pStyle w:val="Heading3"/>
      </w:pPr>
      <w:r>
        <w:t>Flickr</w:t>
      </w:r>
    </w:p>
    <w:p w:rsidR="00011AAA" w:rsidRPr="0010712D" w:rsidRDefault="0010712D" w:rsidP="0010712D">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w:t>
      </w:r>
      <w:r w:rsidRPr="0010712D">
        <w:rPr>
          <w:rFonts w:ascii="Tahoma" w:hAnsi="Tahoma" w:cs="Tahoma"/>
          <w:i/>
          <w:color w:val="000000" w:themeColor="text1"/>
          <w:sz w:val="20"/>
          <w:szCs w:val="20"/>
          <w:shd w:val="clear" w:color="auto" w:fill="FFFFFF"/>
        </w:rPr>
        <w:t xml:space="preserve">Yahoo does not claim ownership of Content you submit or make available for inclusion on the Yahoo Services. However, with respect to Content you submit or make available for inclusion on publicly </w:t>
      </w:r>
      <w:r w:rsidRPr="0010712D">
        <w:rPr>
          <w:rFonts w:ascii="Tahoma" w:hAnsi="Tahoma" w:cs="Tahoma"/>
          <w:i/>
          <w:color w:val="000000" w:themeColor="text1"/>
          <w:sz w:val="20"/>
          <w:szCs w:val="20"/>
          <w:shd w:val="clear" w:color="auto" w:fill="FFFFFF"/>
        </w:rPr>
        <w:lastRenderedPageBreak/>
        <w:t>accessible areas of the Yahoo Services, you grant Yahoo the following worldwide, royalty-free and non-exclusive license(s), as applicable:</w:t>
      </w:r>
      <w:r w:rsidRPr="0010712D">
        <w:rPr>
          <w:rFonts w:ascii="Tahoma" w:hAnsi="Tahoma" w:cs="Tahoma"/>
          <w:i/>
          <w:color w:val="000000" w:themeColor="text1"/>
          <w:sz w:val="20"/>
          <w:szCs w:val="20"/>
          <w:shd w:val="clear" w:color="auto" w:fill="FFFFFF"/>
        </w:rPr>
        <w:t>”</w:t>
      </w:r>
    </w:p>
    <w:p w:rsidR="00011AAA" w:rsidRDefault="00011AAA" w:rsidP="00011AAA">
      <w:pPr>
        <w:pStyle w:val="Heading3"/>
      </w:pPr>
      <w:r>
        <w:t>Tumblr</w:t>
      </w:r>
    </w:p>
    <w:p w:rsidR="00011AAA" w:rsidRPr="00F42FEA" w:rsidRDefault="00F42FEA" w:rsidP="00F42FEA">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 xml:space="preserve">When you provide Subscriber Content to Tumblr through the Services, you grant Tumblr a non-exclusive, worldwide, royalty-free, </w:t>
      </w:r>
      <w:proofErr w:type="spellStart"/>
      <w:r w:rsidRPr="00F42FEA">
        <w:rPr>
          <w:rFonts w:ascii="Tahoma" w:hAnsi="Tahoma" w:cs="Tahoma"/>
          <w:i/>
          <w:color w:val="000000" w:themeColor="text1"/>
          <w:sz w:val="20"/>
          <w:szCs w:val="20"/>
          <w:shd w:val="clear" w:color="auto" w:fill="FFFFFF"/>
        </w:rPr>
        <w:t>sublicensable</w:t>
      </w:r>
      <w:proofErr w:type="spellEnd"/>
      <w:r w:rsidRPr="00F42FEA">
        <w:rPr>
          <w:rFonts w:ascii="Tahoma" w:hAnsi="Tahoma" w:cs="Tahoma"/>
          <w:i/>
          <w:color w:val="000000" w:themeColor="text1"/>
          <w:sz w:val="20"/>
          <w:szCs w:val="20"/>
          <w:shd w:val="clear" w:color="auto" w:fill="FFFFFF"/>
        </w:rPr>
        <w:t>, transferable right and license to use, host, store, cache, reproduce, publish, display (publicly or otherwise), perform (publicly or otherwise), distribute, transmit, modify, adapt (including, without limitation, in order to conform it to the requirements of any networks, devices, services, or media through which the Services are available), and create derivative works of, such Subscriber Content.</w:t>
      </w:r>
      <w:r w:rsidRPr="00F42FEA">
        <w:rPr>
          <w:rFonts w:ascii="Tahoma" w:hAnsi="Tahoma" w:cs="Tahoma"/>
          <w:i/>
          <w:color w:val="000000" w:themeColor="text1"/>
          <w:sz w:val="20"/>
          <w:szCs w:val="20"/>
          <w:shd w:val="clear" w:color="auto" w:fill="FFFFFF"/>
        </w:rPr>
        <w:t>”</w:t>
      </w:r>
    </w:p>
    <w:p w:rsidR="00011AAA" w:rsidRDefault="00011AAA" w:rsidP="00011AAA">
      <w:pPr>
        <w:pStyle w:val="Heading3"/>
      </w:pPr>
      <w:r>
        <w:t>Instagram</w:t>
      </w:r>
    </w:p>
    <w:p w:rsidR="00011AAA" w:rsidRPr="00867020" w:rsidRDefault="00011AAA" w:rsidP="00011AAA">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w:t>
      </w:r>
      <w:r w:rsidRPr="00867020">
        <w:rPr>
          <w:rFonts w:ascii="Tahoma" w:hAnsi="Tahoma" w:cs="Tahoma"/>
          <w:i/>
          <w:color w:val="000000" w:themeColor="text1"/>
          <w:sz w:val="20"/>
          <w:szCs w:val="20"/>
          <w:shd w:val="clear" w:color="auto" w:fill="FFFFFF"/>
        </w:rPr>
        <w:t>“...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36221936"/>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011AAA" w:rsidRDefault="00011AAA" w:rsidP="00011AAA"/>
    <w:p w:rsidR="00011AAA" w:rsidRDefault="00011AAA" w:rsidP="00011AAA">
      <w:pPr>
        <w:pStyle w:val="Heading3"/>
      </w:pPr>
      <w:r>
        <w:t>Snapchat</w:t>
      </w:r>
    </w:p>
    <w:p w:rsidR="00011AAA" w:rsidRPr="00F42FEA" w:rsidRDefault="00F42FEA" w:rsidP="00F42FEA">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 xml:space="preserve">You retain all ownership rights in your User Content. However, by submitting User Content to Snapchat, you hereby grant us a nonexclusive, worldwide, royalty-free, </w:t>
      </w:r>
      <w:proofErr w:type="spellStart"/>
      <w:r w:rsidRPr="00F42FEA">
        <w:rPr>
          <w:rFonts w:ascii="Tahoma" w:hAnsi="Tahoma" w:cs="Tahoma"/>
          <w:i/>
          <w:color w:val="000000" w:themeColor="text1"/>
          <w:sz w:val="20"/>
          <w:szCs w:val="20"/>
          <w:shd w:val="clear" w:color="auto" w:fill="FFFFFF"/>
        </w:rPr>
        <w:t>sublicensable</w:t>
      </w:r>
      <w:proofErr w:type="spellEnd"/>
      <w:r w:rsidRPr="00F42FEA">
        <w:rPr>
          <w:rFonts w:ascii="Tahoma" w:hAnsi="Tahoma" w:cs="Tahoma"/>
          <w:i/>
          <w:color w:val="000000" w:themeColor="text1"/>
          <w:sz w:val="20"/>
          <w:szCs w:val="20"/>
          <w:shd w:val="clear" w:color="auto" w:fill="FFFFFF"/>
        </w:rPr>
        <w:t xml:space="preserve"> and transferable license to use, reproduce, modify, adapt, publish, create derivative works from, distribute, perform and display such User Content in connection with the Services, subject to your use of privacy settings in the Services to control who can see your User Content.</w:t>
      </w:r>
      <w:r w:rsidRPr="00F42FEA">
        <w:rPr>
          <w:rFonts w:ascii="Tahoma" w:hAnsi="Tahoma" w:cs="Tahoma"/>
          <w:i/>
          <w:color w:val="000000" w:themeColor="text1"/>
          <w:sz w:val="20"/>
          <w:szCs w:val="20"/>
          <w:shd w:val="clear" w:color="auto" w:fill="FFFFFF"/>
        </w:rPr>
        <w:t>”</w:t>
      </w:r>
    </w:p>
    <w:p w:rsidR="00011AAA" w:rsidRDefault="00011AAA" w:rsidP="00011AAA">
      <w:pPr>
        <w:pStyle w:val="Heading3"/>
      </w:pPr>
      <w:proofErr w:type="spellStart"/>
      <w:r>
        <w:t>LiveShare</w:t>
      </w:r>
      <w:proofErr w:type="spellEnd"/>
    </w:p>
    <w:p w:rsidR="00011AAA" w:rsidRPr="00F42FEA" w:rsidRDefault="00F42FEA" w:rsidP="00F42FEA">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By Posting Images, you are granting (a) to all members of your private community (for each such Image available to members of such private community), and/or (b) to the general public (for each such Image available anywhere in the Service, other than a private community), permission to use your Images in connection with the use, as permitted by this TOU, of any of the Services, (including, by way of example, and not as a limitation, making prints and gift items which include such Images), and including, without limitation, a non-exclusive, world-wide, royalty-free license to: copy, distribute, transmit, publicly display, publicly perform, reproduce, edit, translate and reformat your Images without having your name attached to such Images, and the right to sublicense such rights to any supplier of the Services.</w:t>
      </w:r>
      <w:r>
        <w:rPr>
          <w:rFonts w:ascii="Tahoma" w:hAnsi="Tahoma" w:cs="Tahoma"/>
          <w:i/>
          <w:color w:val="000000" w:themeColor="text1"/>
          <w:sz w:val="20"/>
          <w:szCs w:val="20"/>
          <w:shd w:val="clear" w:color="auto" w:fill="FFFFFF"/>
        </w:rPr>
        <w:t>”</w:t>
      </w:r>
    </w:p>
    <w:p w:rsidR="00011AAA" w:rsidRDefault="00011AAA" w:rsidP="00011AAA">
      <w:pPr>
        <w:pStyle w:val="Heading3"/>
      </w:pPr>
      <w:r>
        <w:t>Path</w:t>
      </w:r>
    </w:p>
    <w:p w:rsidR="00011AAA" w:rsidRPr="00F42FEA" w:rsidRDefault="00F42FEA" w:rsidP="00D27758">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By posting Content to the Service, you grant us the right and license to use, modify, publicly perform, publicly display, reproduce, and distribute such Content on and through the Service. You agree that this license includes the right for us to make your Content available to other users of the Service, who may also use your Content subject to these Terms. You retain any and all of your rights to any Content you submit, post or display on or through the Service and you are responsible for protecting those rights.</w:t>
      </w:r>
      <w:r w:rsidRPr="00F42FEA">
        <w:rPr>
          <w:rFonts w:ascii="Tahoma" w:hAnsi="Tahoma" w:cs="Tahoma"/>
          <w:i/>
          <w:color w:val="000000" w:themeColor="text1"/>
          <w:sz w:val="20"/>
          <w:szCs w:val="20"/>
          <w:shd w:val="clear" w:color="auto" w:fill="FFFFFF"/>
        </w:rPr>
        <w:t>”</w:t>
      </w:r>
    </w:p>
    <w:p w:rsidR="00011AAA" w:rsidRDefault="00011AAA" w:rsidP="00011AAA">
      <w:pPr>
        <w:pStyle w:val="Heading3"/>
      </w:pPr>
      <w:proofErr w:type="spellStart"/>
      <w:r>
        <w:lastRenderedPageBreak/>
        <w:t>Photobucket</w:t>
      </w:r>
      <w:proofErr w:type="spellEnd"/>
    </w:p>
    <w:p w:rsidR="00011AAA" w:rsidRPr="00867020" w:rsidRDefault="00011AAA" w:rsidP="00011AAA">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w:t>
      </w:r>
      <w:r w:rsidRPr="00867020">
        <w:rPr>
          <w:rFonts w:ascii="Tahoma" w:hAnsi="Tahoma" w:cs="Tahoma"/>
          <w:i/>
          <w:color w:val="000000" w:themeColor="text1"/>
          <w:sz w:val="20"/>
          <w:szCs w:val="20"/>
          <w:shd w:val="clear" w:color="auto" w:fill="FFFFFF"/>
        </w:rPr>
        <w:t xml:space="preserve">“…you grant us a worldwide, non-exclusive, royalty-free license (with </w:t>
      </w:r>
      <w:bookmarkStart w:id="0" w:name="_GoBack"/>
      <w:bookmarkEnd w:id="0"/>
      <w:r w:rsidRPr="00867020">
        <w:rPr>
          <w:rFonts w:ascii="Tahoma" w:hAnsi="Tahoma" w:cs="Tahoma"/>
          <w:i/>
          <w:color w:val="000000" w:themeColor="text1"/>
          <w:sz w:val="20"/>
          <w:szCs w:val="20"/>
          <w:shd w:val="clear" w:color="auto" w:fill="FFFFFF"/>
        </w:rPr>
        <w:t>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1884671786"/>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011AAA" w:rsidRDefault="00011AAA" w:rsidP="00011AAA"/>
    <w:p w:rsidR="00011AAA" w:rsidRDefault="00011AAA" w:rsidP="00011AAA">
      <w:pPr>
        <w:pStyle w:val="Heading3"/>
      </w:pPr>
      <w:proofErr w:type="spellStart"/>
      <w:r>
        <w:t>Snapr</w:t>
      </w:r>
      <w:proofErr w:type="spellEnd"/>
    </w:p>
    <w:p w:rsidR="00D27758" w:rsidRPr="00D27758" w:rsidRDefault="005D73D2" w:rsidP="00D27758">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00D27758" w:rsidRPr="00D27758">
        <w:rPr>
          <w:rFonts w:ascii="Tahoma" w:hAnsi="Tahoma" w:cs="Tahoma"/>
          <w:i/>
          <w:color w:val="000000" w:themeColor="text1"/>
          <w:sz w:val="20"/>
          <w:szCs w:val="20"/>
          <w:shd w:val="clear" w:color="auto" w:fill="FFFFFF"/>
        </w:rPr>
        <w:t xml:space="preserve">By submitting Content through the Services you grant </w:t>
      </w:r>
      <w:proofErr w:type="spellStart"/>
      <w:r w:rsidR="00D27758" w:rsidRPr="00D27758">
        <w:rPr>
          <w:rFonts w:ascii="Tahoma" w:hAnsi="Tahoma" w:cs="Tahoma"/>
          <w:i/>
          <w:color w:val="000000" w:themeColor="text1"/>
          <w:sz w:val="20"/>
          <w:szCs w:val="20"/>
          <w:shd w:val="clear" w:color="auto" w:fill="FFFFFF"/>
        </w:rPr>
        <w:t>Snapr</w:t>
      </w:r>
      <w:proofErr w:type="spellEnd"/>
      <w:r w:rsidR="00D27758" w:rsidRPr="00D27758">
        <w:rPr>
          <w:rFonts w:ascii="Tahoma" w:hAnsi="Tahoma" w:cs="Tahoma"/>
          <w:i/>
          <w:color w:val="000000" w:themeColor="text1"/>
          <w:sz w:val="20"/>
          <w:szCs w:val="20"/>
          <w:shd w:val="clear" w:color="auto" w:fill="FFFFFF"/>
        </w:rPr>
        <w:t xml:space="preserve"> a worldwide, non-exclusive, perpetual, irrevocable, fully paid, royalty-free license (with the right to sub-license and transfer) to use, copy, process, modify, publish and distribute such Content in any media or distribution methods (now known or later developed) in connection with the Services or promotional materials.</w:t>
      </w:r>
      <w:r>
        <w:rPr>
          <w:rFonts w:ascii="Tahoma" w:hAnsi="Tahoma" w:cs="Tahoma"/>
          <w:i/>
          <w:color w:val="000000" w:themeColor="text1"/>
          <w:sz w:val="20"/>
          <w:szCs w:val="20"/>
          <w:shd w:val="clear" w:color="auto" w:fill="FFFFFF"/>
        </w:rPr>
        <w:t>”</w:t>
      </w:r>
    </w:p>
    <w:p w:rsidR="003E2E23" w:rsidRDefault="003E2E23" w:rsidP="003E2E23">
      <w:pPr>
        <w:pStyle w:val="Heading2"/>
        <w:ind w:left="1418" w:hanging="1078"/>
      </w:pPr>
      <w:r>
        <w:tab/>
      </w:r>
      <w:r>
        <w:t>Review of current Social Media &amp; attitudes to rights over content</w:t>
      </w:r>
    </w:p>
    <w:p w:rsidR="003E2E23" w:rsidRDefault="003E2E23" w:rsidP="003E2E23">
      <w:pPr>
        <w:ind w:left="709"/>
      </w:pPr>
      <w:r>
        <w:tab/>
        <w:t>Changes in the terms of service (or attempted changes in the case of Instagram)</w:t>
      </w:r>
      <w:sdt>
        <w:sdtPr>
          <w:id w:val="-371844529"/>
          <w:citation/>
        </w:sdtPr>
        <w:sdtContent>
          <w:r>
            <w:fldChar w:fldCharType="begin"/>
          </w:r>
          <w:r>
            <w:instrText xml:space="preserve"> CITATION Pau12 \l 6153 </w:instrText>
          </w:r>
          <w:r>
            <w:fldChar w:fldCharType="separate"/>
          </w:r>
          <w:r>
            <w:rPr>
              <w:noProof/>
            </w:rPr>
            <w:t xml:space="preserve"> </w:t>
          </w:r>
          <w:r w:rsidRPr="00711C82">
            <w:rPr>
              <w:noProof/>
            </w:rPr>
            <w:t>(Paul, 2012)</w:t>
          </w:r>
          <w:r>
            <w:fldChar w:fldCharType="end"/>
          </w:r>
        </w:sdtContent>
      </w:sdt>
      <w:r>
        <w:t xml:space="preserve"> by Social Media companies in the recent past signify the broader intention or desire to exercise more control over the content posted by individuals on their sites.  </w:t>
      </w:r>
    </w:p>
    <w:p w:rsidR="003E2E23" w:rsidRPr="00912CDC" w:rsidRDefault="003E2E23" w:rsidP="003E2E23">
      <w:pPr>
        <w:pStyle w:val="ListParagraph"/>
        <w:numPr>
          <w:ilvl w:val="0"/>
          <w:numId w:val="2"/>
        </w:numPr>
        <w:spacing w:after="0"/>
        <w:ind w:right="1371"/>
      </w:pPr>
      <w:r>
        <w:rPr>
          <w:b/>
        </w:rPr>
        <w:t>Facebook</w:t>
      </w:r>
    </w:p>
    <w:p w:rsidR="003E2E23" w:rsidRPr="00867020" w:rsidRDefault="003E2E23" w:rsidP="003E2E23">
      <w:pPr>
        <w:ind w:left="2847" w:right="1371" w:firstLine="33"/>
        <w:rPr>
          <w:rFonts w:ascii="Tahoma" w:hAnsi="Tahoma" w:cs="Tahoma"/>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1060933418"/>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3E2E23" w:rsidRPr="004A311F" w:rsidRDefault="003E2E23" w:rsidP="003E2E23">
      <w:pPr>
        <w:pStyle w:val="ListParagraph"/>
        <w:numPr>
          <w:ilvl w:val="0"/>
          <w:numId w:val="2"/>
        </w:numPr>
        <w:ind w:right="1371"/>
        <w:rPr>
          <w:rFonts w:ascii="Tahoma" w:hAnsi="Tahoma" w:cs="Tahoma"/>
          <w:i/>
          <w:color w:val="333333"/>
          <w:sz w:val="20"/>
          <w:szCs w:val="20"/>
          <w:shd w:val="clear" w:color="auto" w:fill="FFFFFF"/>
        </w:rPr>
      </w:pPr>
      <w:r>
        <w:rPr>
          <w:rFonts w:ascii="Tahoma" w:hAnsi="Tahoma" w:cs="Tahoma"/>
          <w:b/>
          <w:color w:val="333333"/>
          <w:sz w:val="20"/>
          <w:szCs w:val="20"/>
          <w:shd w:val="clear" w:color="auto" w:fill="FFFFFF"/>
        </w:rPr>
        <w:t>Instagram</w:t>
      </w:r>
    </w:p>
    <w:p w:rsidR="003E2E23" w:rsidRPr="00867020" w:rsidRDefault="003E2E23" w:rsidP="003E2E23">
      <w:pPr>
        <w:pStyle w:val="ListParagraph"/>
        <w:ind w:left="2847"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47579651"/>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3E2E23" w:rsidRDefault="003E2E23" w:rsidP="003E2E23">
      <w:pPr>
        <w:pStyle w:val="ListParagraph"/>
        <w:ind w:left="2847" w:right="1371"/>
        <w:rPr>
          <w:rFonts w:ascii="Tahoma" w:hAnsi="Tahoma" w:cs="Tahoma"/>
          <w:color w:val="333333"/>
          <w:sz w:val="20"/>
          <w:szCs w:val="20"/>
          <w:shd w:val="clear" w:color="auto" w:fill="FFFFFF"/>
        </w:rPr>
      </w:pPr>
    </w:p>
    <w:p w:rsidR="003E2E23" w:rsidRPr="004A311F" w:rsidRDefault="003E2E23" w:rsidP="003E2E23">
      <w:pPr>
        <w:pStyle w:val="ListParagraph"/>
        <w:numPr>
          <w:ilvl w:val="0"/>
          <w:numId w:val="2"/>
        </w:numPr>
        <w:ind w:right="1371"/>
        <w:rPr>
          <w:rFonts w:ascii="Tahoma" w:hAnsi="Tahoma" w:cs="Tahoma"/>
          <w:color w:val="333333"/>
          <w:sz w:val="20"/>
          <w:szCs w:val="20"/>
          <w:shd w:val="clear" w:color="auto" w:fill="FFFFFF"/>
        </w:rPr>
      </w:pPr>
      <w:proofErr w:type="spellStart"/>
      <w:r>
        <w:rPr>
          <w:rFonts w:ascii="Tahoma" w:hAnsi="Tahoma" w:cs="Tahoma"/>
          <w:b/>
          <w:color w:val="333333"/>
          <w:sz w:val="20"/>
          <w:szCs w:val="20"/>
          <w:shd w:val="clear" w:color="auto" w:fill="FFFFFF"/>
        </w:rPr>
        <w:t>Photobucket</w:t>
      </w:r>
      <w:proofErr w:type="spellEnd"/>
    </w:p>
    <w:p w:rsidR="003E2E23" w:rsidRPr="00867020" w:rsidRDefault="003E2E23" w:rsidP="003E2E23">
      <w:pPr>
        <w:pStyle w:val="ListParagraph"/>
        <w:ind w:left="2847"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worldwide, non-exclusive, royalty-free license (with 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407278082"/>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3E2E23" w:rsidRPr="004A311F" w:rsidRDefault="003E2E23" w:rsidP="003E2E23">
      <w:pPr>
        <w:pStyle w:val="ListParagraph"/>
        <w:ind w:left="2847" w:right="1371"/>
        <w:rPr>
          <w:rFonts w:ascii="Tahoma" w:hAnsi="Tahoma" w:cs="Tahoma"/>
          <w:i/>
          <w:color w:val="333333"/>
          <w:sz w:val="20"/>
          <w:szCs w:val="20"/>
          <w:shd w:val="clear" w:color="auto" w:fill="FFFFFF"/>
        </w:rPr>
      </w:pPr>
    </w:p>
    <w:p w:rsidR="003E2E23" w:rsidRDefault="003E2E23" w:rsidP="003E2E23">
      <w:pPr>
        <w:ind w:left="709"/>
      </w:pPr>
      <w:r>
        <w:tab/>
        <w:t>Whilst the above three Social Media/Photo sharing sites are only a sample of a very large, and ever increasing, group of online services, the trend is for these companies, through their terms and conditions, to acquire your permission to enable them to use your images/media in any way they wish.</w:t>
      </w:r>
    </w:p>
    <w:p w:rsidR="003E2E23" w:rsidRPr="003E2E23" w:rsidRDefault="003E2E23" w:rsidP="003E2E23"/>
    <w:p w:rsidR="00945B7F" w:rsidRDefault="00945B7F" w:rsidP="00945B7F">
      <w:pPr>
        <w:pStyle w:val="Heading2"/>
      </w:pPr>
      <w:r>
        <w:tab/>
        <w:t>Privacy Concerns</w:t>
      </w:r>
    </w:p>
    <w:p w:rsidR="00945B7F" w:rsidRDefault="00C13F5A" w:rsidP="00AC6F6F">
      <w:pPr>
        <w:ind w:left="709"/>
      </w:pPr>
      <w:r>
        <w:rPr>
          <w:noProof/>
          <w:lang w:eastAsia="en-IE"/>
        </w:rPr>
        <w:drawing>
          <wp:anchor distT="0" distB="0" distL="114300" distR="114300" simplePos="0" relativeHeight="251699200" behindDoc="0" locked="0" layoutInCell="1" allowOverlap="1" wp14:anchorId="12D31D64" wp14:editId="481B4E62">
            <wp:simplePos x="0" y="0"/>
            <wp:positionH relativeFrom="column">
              <wp:posOffset>476250</wp:posOffset>
            </wp:positionH>
            <wp:positionV relativeFrom="paragraph">
              <wp:posOffset>1870075</wp:posOffset>
            </wp:positionV>
            <wp:extent cx="1933575" cy="2806065"/>
            <wp:effectExtent l="0" t="0" r="9525" b="0"/>
            <wp:wrapTight wrapText="bothSides">
              <wp:wrapPolygon edited="0">
                <wp:start x="0" y="0"/>
                <wp:lineTo x="0" y="21409"/>
                <wp:lineTo x="21494" y="21409"/>
                <wp:lineTo x="21494" y="0"/>
                <wp:lineTo x="0" y="0"/>
              </wp:wrapPolygon>
            </wp:wrapTight>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933575" cy="2806065"/>
                    </a:xfrm>
                    <a:prstGeom prst="rect">
                      <a:avLst/>
                    </a:prstGeom>
                  </pic:spPr>
                </pic:pic>
              </a:graphicData>
            </a:graphic>
            <wp14:sizeRelH relativeFrom="margin">
              <wp14:pctWidth>0</wp14:pctWidth>
            </wp14:sizeRelH>
            <wp14:sizeRelV relativeFrom="margin">
              <wp14:pctHeight>0</wp14:pctHeight>
            </wp14:sizeRelV>
          </wp:anchor>
        </w:drawing>
      </w:r>
      <w:r w:rsidR="00945B7F">
        <w:tab/>
      </w:r>
      <w:r w:rsidR="00AC6F6F">
        <w:t>The arrival of Social Media and it’s use as a means to share personal information, including photographs has radically changed the notion of what is and isn’t private.  From the simple case of one work colleague being able to comment on the new hairstyle of the daughter of another co-worker before this lady has even seen it, to the concerns of a Physician</w:t>
      </w:r>
      <w:r w:rsidR="00BC76ED" w:rsidRPr="00BC76ED">
        <w:t xml:space="preserve"> </w:t>
      </w:r>
      <w:r w:rsidR="00BC76ED">
        <w:t>seeing images</w:t>
      </w:r>
      <w:r w:rsidR="00AC6F6F">
        <w:t xml:space="preserve">, </w:t>
      </w:r>
      <w:r w:rsidR="00BC76ED">
        <w:t>upon his return</w:t>
      </w:r>
      <w:r w:rsidR="00AC6F6F">
        <w:t xml:space="preserve"> from </w:t>
      </w:r>
      <w:r w:rsidR="00BC76ED">
        <w:t>foreign mission</w:t>
      </w:r>
      <w:r w:rsidR="00AC6F6F">
        <w:t>, of himself along with patients and in some cases body parts being shared on Facebook</w:t>
      </w:r>
      <w:r w:rsidR="00A57428">
        <w:t xml:space="preserve"> without ever having been asked for permission</w:t>
      </w:r>
      <w:sdt>
        <w:sdtPr>
          <w:id w:val="-891733037"/>
          <w:citation/>
        </w:sdtPr>
        <w:sdtEndPr/>
        <w:sdtContent>
          <w:r w:rsidR="00BC76ED">
            <w:fldChar w:fldCharType="begin"/>
          </w:r>
          <w:r w:rsidR="00BC76ED">
            <w:instrText xml:space="preserve"> CITATION Kar13 \l 6153 </w:instrText>
          </w:r>
          <w:r w:rsidR="00BC76ED">
            <w:fldChar w:fldCharType="separate"/>
          </w:r>
          <w:r w:rsidR="00BC76ED">
            <w:rPr>
              <w:noProof/>
            </w:rPr>
            <w:t xml:space="preserve"> </w:t>
          </w:r>
          <w:r w:rsidR="00BC76ED" w:rsidRPr="00BC76ED">
            <w:rPr>
              <w:noProof/>
            </w:rPr>
            <w:t>(Karen Michelle Devon, 2013)</w:t>
          </w:r>
          <w:r w:rsidR="00BC76ED">
            <w:fldChar w:fldCharType="end"/>
          </w:r>
        </w:sdtContent>
      </w:sdt>
      <w:r w:rsidR="00A57428">
        <w:t>, Social Media is forcing society to consider and reconsider what is private, what is appropriate to share and more importantly what control we have over our own image once someone has taken our picture.</w:t>
      </w:r>
    </w:p>
    <w:p w:rsidR="00E74CB9" w:rsidRDefault="00E74CB9" w:rsidP="00AC6F6F">
      <w:pPr>
        <w:ind w:left="709"/>
      </w:pPr>
      <w:r>
        <w:t>Ironically, these concerns aren’t new and, as outlined in the Working Paper titled SHARING, PRIVACY AND TRUST ISSUES FOR PHOTO COLLECTIONS</w:t>
      </w:r>
      <w:sdt>
        <w:sdtPr>
          <w:id w:val="1436859469"/>
          <w:citation/>
        </w:sdtPr>
        <w:sdtEndPr/>
        <w:sdtContent>
          <w:r>
            <w:fldChar w:fldCharType="begin"/>
          </w:r>
          <w:r>
            <w:instrText xml:space="preserve"> CITATION Ada07 \l 6153 </w:instrText>
          </w:r>
          <w:r>
            <w:fldChar w:fldCharType="separate"/>
          </w:r>
          <w:r>
            <w:rPr>
              <w:noProof/>
            </w:rPr>
            <w:t xml:space="preserve"> </w:t>
          </w:r>
          <w:r w:rsidRPr="00E74CB9">
            <w:rPr>
              <w:noProof/>
            </w:rPr>
            <w:t>(Adams, et al., 2007)</w:t>
          </w:r>
          <w:r>
            <w:fldChar w:fldCharType="end"/>
          </w:r>
        </w:sdtContent>
      </w:sdt>
      <w:r>
        <w:t>, when Eastman of Kodak fame, introduced his handheld and relatively easy-to-use camera to the masses, society at the time expressed its unease at the idea that someone’s picture could be taken without their permission and the fact that that same person</w:t>
      </w:r>
      <w:r w:rsidR="001268D8">
        <w:t>,</w:t>
      </w:r>
      <w:r w:rsidR="009A0DAA">
        <w:t xml:space="preserve"> in the case of one Miss Abigail M Robertson</w:t>
      </w:r>
      <w:r w:rsidR="001268D8">
        <w:t>,</w:t>
      </w:r>
      <w:r>
        <w:t xml:space="preserve"> might find their image</w:t>
      </w:r>
      <w:r w:rsidR="009A0DAA">
        <w:t xml:space="preserve"> emblazoned on </w:t>
      </w:r>
      <w:r w:rsidR="00501C23">
        <w:t>pamphlets promoting barrels</w:t>
      </w:r>
      <w:r w:rsidR="009A0DAA">
        <w:t xml:space="preserve"> of fl</w:t>
      </w:r>
      <w:r w:rsidR="001F553C">
        <w:t>ou</w:t>
      </w:r>
      <w:r w:rsidR="009A0DAA">
        <w:t>r!</w:t>
      </w:r>
      <w:sdt>
        <w:sdtPr>
          <w:id w:val="-477766847"/>
          <w:citation/>
        </w:sdtPr>
        <w:sdtEndPr/>
        <w:sdtContent>
          <w:r w:rsidR="009A0DAA">
            <w:fldChar w:fldCharType="begin"/>
          </w:r>
          <w:r w:rsidR="009A0DAA">
            <w:instrText xml:space="preserve"> CITATION Ada07 \l 6153 </w:instrText>
          </w:r>
          <w:r w:rsidR="009A0DAA">
            <w:fldChar w:fldCharType="separate"/>
          </w:r>
          <w:r w:rsidR="009A0DAA">
            <w:rPr>
              <w:noProof/>
            </w:rPr>
            <w:t xml:space="preserve"> </w:t>
          </w:r>
          <w:r w:rsidR="009A0DAA" w:rsidRPr="009A0DAA">
            <w:rPr>
              <w:noProof/>
            </w:rPr>
            <w:t>(Adams, et al., 2007)</w:t>
          </w:r>
          <w:r w:rsidR="009A0DAA">
            <w:fldChar w:fldCharType="end"/>
          </w:r>
        </w:sdtContent>
      </w:sdt>
    </w:p>
    <w:p w:rsidR="002A6E0D" w:rsidRDefault="00C13F5A" w:rsidP="00AC6F6F">
      <w:pPr>
        <w:ind w:left="709"/>
      </w:pPr>
      <w:r>
        <w:rPr>
          <w:noProof/>
          <w:lang w:eastAsia="en-IE"/>
        </w:rPr>
        <mc:AlternateContent>
          <mc:Choice Requires="wps">
            <w:drawing>
              <wp:anchor distT="0" distB="0" distL="114300" distR="114300" simplePos="0" relativeHeight="251700224" behindDoc="0" locked="0" layoutInCell="1" allowOverlap="1" wp14:anchorId="5A9AE343" wp14:editId="030D5D22">
                <wp:simplePos x="0" y="0"/>
                <wp:positionH relativeFrom="column">
                  <wp:posOffset>-28575</wp:posOffset>
                </wp:positionH>
                <wp:positionV relativeFrom="paragraph">
                  <wp:posOffset>245745</wp:posOffset>
                </wp:positionV>
                <wp:extent cx="2124075" cy="343535"/>
                <wp:effectExtent l="0" t="0" r="9525" b="0"/>
                <wp:wrapTight wrapText="bothSides">
                  <wp:wrapPolygon edited="0">
                    <wp:start x="0" y="0"/>
                    <wp:lineTo x="0" y="20362"/>
                    <wp:lineTo x="21503" y="20362"/>
                    <wp:lineTo x="21503" y="0"/>
                    <wp:lineTo x="0" y="0"/>
                  </wp:wrapPolygon>
                </wp:wrapTight>
                <wp:docPr id="306" name="Text Box 306"/>
                <wp:cNvGraphicFramePr/>
                <a:graphic xmlns:a="http://schemas.openxmlformats.org/drawingml/2006/main">
                  <a:graphicData uri="http://schemas.microsoft.com/office/word/2010/wordprocessingShape">
                    <wps:wsp>
                      <wps:cNvSpPr txBox="1"/>
                      <wps:spPr>
                        <a:xfrm>
                          <a:off x="0" y="0"/>
                          <a:ext cx="2124075" cy="343535"/>
                        </a:xfrm>
                        <a:prstGeom prst="rect">
                          <a:avLst/>
                        </a:prstGeom>
                        <a:solidFill>
                          <a:prstClr val="white"/>
                        </a:solidFill>
                        <a:ln>
                          <a:noFill/>
                        </a:ln>
                        <a:effectLst/>
                      </wps:spPr>
                      <wps:txbx>
                        <w:txbxContent>
                          <w:p w:rsidR="001F735C" w:rsidRPr="004862B3" w:rsidRDefault="001F735C" w:rsidP="001F735C">
                            <w:pPr>
                              <w:pStyle w:val="Caption"/>
                              <w:rPr>
                                <w:noProof/>
                              </w:rPr>
                            </w:pPr>
                            <w:r>
                              <w:t xml:space="preserve">Figure </w:t>
                            </w:r>
                            <w:r>
                              <w:fldChar w:fldCharType="begin"/>
                            </w:r>
                            <w:r>
                              <w:instrText xml:space="preserve"> SEQ Figure \* ARABIC </w:instrText>
                            </w:r>
                            <w:r>
                              <w:fldChar w:fldCharType="separate"/>
                            </w:r>
                            <w:r>
                              <w:rPr>
                                <w:noProof/>
                              </w:rPr>
                              <w:t>1</w:t>
                            </w:r>
                            <w:r>
                              <w:fldChar w:fldCharType="end"/>
                            </w:r>
                            <w:r>
                              <w:t xml:space="preserve"> Image of Abigail M Roberson</w:t>
                            </w:r>
                            <w:sdt>
                              <w:sdtPr>
                                <w:id w:val="-878855337"/>
                                <w:citation/>
                              </w:sdt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06" o:spid="_x0000_s1026" type="#_x0000_t202" style="position:absolute;left:0;text-align:left;margin-left:-2.25pt;margin-top:19.35pt;width:167.25pt;height:27.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" stroked="f">
                <v:textbox inset="0,0,0,0">
                  <w:txbxContent>
                    <w:p w:rsidR="001F735C" w:rsidRPr="004862B3" w:rsidRDefault="001F735C" w:rsidP="001F735C">
                      <w:pPr>
                        <w:pStyle w:val="Caption"/>
                        <w:rPr>
                          <w:noProof/>
                        </w:rPr>
                      </w:pPr>
                      <w:r>
                        <w:t xml:space="preserve">Figure </w:t>
                      </w:r>
                      <w:r>
                        <w:fldChar w:fldCharType="begin"/>
                      </w:r>
                      <w:r>
                        <w:instrText xml:space="preserve"> SEQ Figure \* ARABIC </w:instrText>
                      </w:r>
                      <w:r>
                        <w:fldChar w:fldCharType="separate"/>
                      </w:r>
                      <w:r>
                        <w:rPr>
                          <w:noProof/>
                        </w:rPr>
                        <w:t>1</w:t>
                      </w:r>
                      <w:r>
                        <w:fldChar w:fldCharType="end"/>
                      </w:r>
                      <w:r>
                        <w:t xml:space="preserve"> Image of Abigail M Roberson</w:t>
                      </w:r>
                      <w:sdt>
                        <w:sdtPr>
                          <w:id w:val="-878855337"/>
                          <w:citation/>
                        </w:sdt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v:textbox>
                <w10:wrap type="tight"/>
              </v:shape>
            </w:pict>
          </mc:Fallback>
        </mc:AlternateContent>
      </w:r>
      <w:r w:rsidR="002A6E0D">
        <w:t>In today’s world of instant communication it would appear, on first glance at any rate, that users of Social Media have little concern for their privacy and, having accepted (without reading) the T’s &amp; C’s (Terms and Conditions) of the many sites of which they’re a member</w:t>
      </w:r>
      <w:r w:rsidR="00FF5F07">
        <w:t>, frequently</w:t>
      </w:r>
      <w:r w:rsidR="002A6E0D">
        <w:t xml:space="preserve"> upload compromising images of themselves for the world to see, giving little thought to the notion that a time might arrive when they may not wish the world to know of this behaviour.  This attitude is alluded to by </w:t>
      </w:r>
      <w:proofErr w:type="spellStart"/>
      <w:r w:rsidR="002A6E0D">
        <w:t>Besmer</w:t>
      </w:r>
      <w:proofErr w:type="spellEnd"/>
      <w:r w:rsidR="002A6E0D">
        <w:t xml:space="preserve">, Richter </w:t>
      </w:r>
      <w:proofErr w:type="spellStart"/>
      <w:r w:rsidR="002A6E0D">
        <w:t>Lipford</w:t>
      </w:r>
      <w:proofErr w:type="spellEnd"/>
      <w:r w:rsidR="002A6E0D">
        <w:t xml:space="preserve"> in conclusions of their 2008 paper were they state </w:t>
      </w:r>
      <w:r w:rsidR="002A6E0D" w:rsidRPr="00FF5F07">
        <w:rPr>
          <w:i/>
        </w:rPr>
        <w:t>“</w:t>
      </w:r>
      <w:r w:rsidR="00FF5F07">
        <w:rPr>
          <w:i/>
        </w:rPr>
        <w:t>Users seem to have almost given up on being able to maintain their privacy in online photos, and instead hopelessly are accepting that privacy problems will occur</w:t>
      </w:r>
      <w:r w:rsidR="002A6E0D" w:rsidRPr="00FF5F07">
        <w:rPr>
          <w:i/>
        </w:rPr>
        <w:t>”</w:t>
      </w:r>
      <w:sdt>
        <w:sdtPr>
          <w:rPr>
            <w:i/>
          </w:rPr>
          <w:id w:val="1860543356"/>
          <w:citation/>
        </w:sdtPr>
        <w:sdtEndPr/>
        <w:sdtContent>
          <w:r w:rsidR="00FF5F07">
            <w:rPr>
              <w:i/>
            </w:rPr>
            <w:fldChar w:fldCharType="begin"/>
          </w:r>
          <w:r w:rsidR="00FF5F07">
            <w:rPr>
              <w:i/>
            </w:rPr>
            <w:instrText xml:space="preserve"> CITATION Bsm08 \l 6153 </w:instrText>
          </w:r>
          <w:r w:rsidR="00FF5F07">
            <w:rPr>
              <w:i/>
            </w:rPr>
            <w:fldChar w:fldCharType="separate"/>
          </w:r>
          <w:r w:rsidR="00FF5F07">
            <w:rPr>
              <w:i/>
              <w:noProof/>
            </w:rPr>
            <w:t xml:space="preserve"> </w:t>
          </w:r>
          <w:r w:rsidR="00FF5F07" w:rsidRPr="00FF5F07">
            <w:rPr>
              <w:noProof/>
            </w:rPr>
            <w:t>(Bsmer &amp; Richter Lipford, 2008)</w:t>
          </w:r>
          <w:r w:rsidR="00FF5F07">
            <w:rPr>
              <w:i/>
            </w:rPr>
            <w:fldChar w:fldCharType="end"/>
          </w:r>
        </w:sdtContent>
      </w:sdt>
    </w:p>
    <w:p w:rsidR="00CD1571" w:rsidRDefault="00711C82" w:rsidP="00AC6F6F">
      <w:pPr>
        <w:ind w:left="709"/>
      </w:pPr>
      <w:r>
        <w:t>Phamily Fotos plans to give users full and total control over their images, sharing them as and when they like and permanent</w:t>
      </w:r>
      <w:r w:rsidR="001268D8">
        <w:t xml:space="preserve">ly deleting should they so wish. </w:t>
      </w:r>
      <w:r w:rsidR="00912CDC">
        <w:t xml:space="preserve"> Phamily Fotos does not plan to profit from the images posted by users</w:t>
      </w:r>
      <w:r w:rsidR="00203D97">
        <w:t>.  However, as alluded to in a later section, it will be impossible to control any image or its use once it</w:t>
      </w:r>
      <w:r w:rsidR="009A0DAA">
        <w:t xml:space="preserve"> has</w:t>
      </w:r>
      <w:r w:rsidR="00203D97">
        <w:t xml:space="preserve"> been viewed online.</w:t>
      </w:r>
    </w:p>
    <w:p w:rsidR="00945B7F" w:rsidRDefault="00945B7F" w:rsidP="00945B7F">
      <w:pPr>
        <w:pStyle w:val="Heading2"/>
      </w:pPr>
      <w:r>
        <w:tab/>
        <w:t>Security Concerns</w:t>
      </w:r>
    </w:p>
    <w:p w:rsidR="00945B7F" w:rsidRDefault="00203D97" w:rsidP="00203D97">
      <w:pPr>
        <w:ind w:left="709"/>
      </w:pPr>
      <w:r>
        <w:tab/>
        <w:t>The main security issues that arise with online interaction normally revolve around the collection of personal data and ho</w:t>
      </w:r>
      <w:r w:rsidR="001D775C">
        <w:t xml:space="preserve">w, or perhaps more importantly </w:t>
      </w:r>
      <w:r>
        <w:t>where</w:t>
      </w:r>
      <w:r w:rsidR="001D775C">
        <w:t xml:space="preserve"> and how securely,</w:t>
      </w:r>
      <w:r>
        <w:t xml:space="preserve"> it’s stored.  With the exception of a username, a password</w:t>
      </w:r>
      <w:r w:rsidR="00A73B62">
        <w:t xml:space="preserve"> and</w:t>
      </w:r>
      <w:r>
        <w:t xml:space="preserve"> of course, the images themselves, PhamilyFotos has no intentions of gathering data about its users.  This means that </w:t>
      </w:r>
      <w:r w:rsidR="00A73B62">
        <w:t xml:space="preserve">even if there is a breach in security, any information discovered will be of little use.  PhamilyFotos’ main strength in terms of its Security </w:t>
      </w:r>
      <w:proofErr w:type="gramStart"/>
      <w:r w:rsidR="00A73B62">
        <w:t>policy,</w:t>
      </w:r>
      <w:proofErr w:type="gramEnd"/>
      <w:r w:rsidR="00A73B62">
        <w:t xml:space="preserve"> will be the simplicity of the </w:t>
      </w:r>
      <w:r w:rsidR="00A73B62">
        <w:lastRenderedPageBreak/>
        <w:t xml:space="preserve">concept.  In other words people will only share images posted with people they know and who have been invited to view them.  At no point will other </w:t>
      </w:r>
      <w:r w:rsidR="001D775C">
        <w:t>users</w:t>
      </w:r>
      <w:r w:rsidR="00A73B62">
        <w:t xml:space="preserve"> be notified of a new post or that you’ve been tagged.</w:t>
      </w:r>
    </w:p>
    <w:p w:rsidR="000205DE" w:rsidRDefault="000205DE" w:rsidP="00203D97">
      <w:pPr>
        <w:ind w:left="709"/>
      </w:pPr>
      <w:r>
        <w:t xml:space="preserve">Another little known potential security risk is that of Geotagging on photos and that most Smartphones do this automatically.  Armed with </w:t>
      </w:r>
      <w:r w:rsidR="00CA6BB4">
        <w:t>a</w:t>
      </w:r>
      <w:r>
        <w:t xml:space="preserve"> Firefox Browser and the EXIF Reader extension</w:t>
      </w:r>
      <w:r w:rsidR="00CA6BB4">
        <w:t>,</w:t>
      </w:r>
      <w:r>
        <w:t xml:space="preserve"> any user can get the exact co-ordin</w:t>
      </w:r>
      <w:r w:rsidR="00496055">
        <w:t xml:space="preserve">ates of where a photo was taken and with a simple click </w:t>
      </w:r>
      <w:r w:rsidR="00CA6BB4">
        <w:t>that</w:t>
      </w:r>
      <w:r w:rsidR="00496055">
        <w:t xml:space="preserve"> user can view the exact location on Google Maps.</w:t>
      </w:r>
    </w:p>
    <w:p w:rsidR="00496055" w:rsidRDefault="000C3FD4" w:rsidP="00203D97">
      <w:pPr>
        <w:ind w:left="709"/>
      </w:pPr>
      <w:r>
        <w:rPr>
          <w:noProof/>
          <w:lang w:eastAsia="en-IE"/>
        </w:rPr>
        <w:drawing>
          <wp:anchor distT="0" distB="0" distL="114300" distR="114300" simplePos="0" relativeHeight="251694080" behindDoc="1" locked="0" layoutInCell="1" allowOverlap="1" wp14:anchorId="32BA8205" wp14:editId="381ADB27">
            <wp:simplePos x="0" y="0"/>
            <wp:positionH relativeFrom="column">
              <wp:posOffset>476250</wp:posOffset>
            </wp:positionH>
            <wp:positionV relativeFrom="paragraph">
              <wp:posOffset>7620</wp:posOffset>
            </wp:positionV>
            <wp:extent cx="2727960" cy="2419350"/>
            <wp:effectExtent l="0" t="0" r="0" b="0"/>
            <wp:wrapTight wrapText="bothSides">
              <wp:wrapPolygon edited="0">
                <wp:start x="0" y="0"/>
                <wp:lineTo x="0" y="21430"/>
                <wp:lineTo x="21419" y="21430"/>
                <wp:lineTo x="21419" y="0"/>
                <wp:lineTo x="0" y="0"/>
              </wp:wrapPolygon>
            </wp:wrapTight>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44"/>
                    <a:stretch/>
                  </pic:blipFill>
                  <pic:spPr bwMode="auto">
                    <a:xfrm>
                      <a:off x="0" y="0"/>
                      <a:ext cx="2727960" cy="2419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IE"/>
        </w:rPr>
        <w:drawing>
          <wp:anchor distT="0" distB="0" distL="114300" distR="114300" simplePos="0" relativeHeight="251695104" behindDoc="1" locked="0" layoutInCell="1" allowOverlap="1" wp14:anchorId="79562FC5" wp14:editId="7A739924">
            <wp:simplePos x="0" y="0"/>
            <wp:positionH relativeFrom="column">
              <wp:posOffset>3371850</wp:posOffset>
            </wp:positionH>
            <wp:positionV relativeFrom="paragraph">
              <wp:posOffset>26670</wp:posOffset>
            </wp:positionV>
            <wp:extent cx="2324100" cy="2390775"/>
            <wp:effectExtent l="0" t="0" r="0" b="9525"/>
            <wp:wrapTight wrapText="bothSides">
              <wp:wrapPolygon edited="0">
                <wp:start x="0" y="0"/>
                <wp:lineTo x="0" y="21514"/>
                <wp:lineTo x="21423" y="21514"/>
                <wp:lineTo x="21423" y="0"/>
                <wp:lineTo x="0" y="0"/>
              </wp:wrapPolygon>
            </wp:wrapTight>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6121" r="6025"/>
                    <a:stretch/>
                  </pic:blipFill>
                  <pic:spPr bwMode="auto">
                    <a:xfrm>
                      <a:off x="0" y="0"/>
                      <a:ext cx="2324100" cy="2390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05DE" w:rsidRDefault="000205DE" w:rsidP="00203D97">
      <w:pPr>
        <w:ind w:left="709"/>
      </w:pPr>
    </w:p>
    <w:p w:rsidR="001D775C" w:rsidRDefault="001D775C" w:rsidP="00203D97">
      <w:pPr>
        <w:ind w:left="709"/>
      </w:pPr>
    </w:p>
    <w:p w:rsidR="00496055" w:rsidRDefault="00945B7F" w:rsidP="00945B7F">
      <w:pPr>
        <w:pStyle w:val="Heading2"/>
      </w:pPr>
      <w:r>
        <w:tab/>
      </w:r>
    </w:p>
    <w:p w:rsidR="00496055" w:rsidRDefault="00496055" w:rsidP="00496055">
      <w:pPr>
        <w:pStyle w:val="Heading2"/>
        <w:ind w:firstLine="709"/>
      </w:pPr>
    </w:p>
    <w:p w:rsidR="00496055" w:rsidRDefault="00496055" w:rsidP="00496055">
      <w:pPr>
        <w:pStyle w:val="Heading2"/>
        <w:ind w:firstLine="709"/>
      </w:pPr>
    </w:p>
    <w:p w:rsidR="00496055" w:rsidRDefault="00496055" w:rsidP="00496055">
      <w:pPr>
        <w:pStyle w:val="Heading2"/>
        <w:ind w:firstLine="709"/>
      </w:pPr>
    </w:p>
    <w:p w:rsidR="00496055" w:rsidRDefault="00496055" w:rsidP="00496055">
      <w:pPr>
        <w:pStyle w:val="Heading2"/>
        <w:ind w:firstLine="709"/>
      </w:pPr>
    </w:p>
    <w:p w:rsidR="000C3FD4" w:rsidRDefault="000C3FD4" w:rsidP="000C3FD4">
      <w:pPr>
        <w:ind w:left="709"/>
      </w:pPr>
      <w:r>
        <w:tab/>
        <w:t>Whilst this is quite a useful feature if you wanted to create a map of where you’ve been on your holidays, this could also be a potential risk enabling a hacker to establish, not o</w:t>
      </w:r>
      <w:r w:rsidR="00CA6BB4">
        <w:t>nly where you live but also when</w:t>
      </w:r>
      <w:r>
        <w:t xml:space="preserve"> you were out of the country.</w:t>
      </w:r>
    </w:p>
    <w:p w:rsidR="0045457B" w:rsidRDefault="0045457B" w:rsidP="000C3FD4">
      <w:pPr>
        <w:ind w:left="709"/>
        <w:rPr>
          <w:rFonts w:ascii="Verdana" w:hAnsi="Verdana"/>
          <w:i/>
          <w:color w:val="3D3D3D"/>
          <w:sz w:val="18"/>
          <w:szCs w:val="18"/>
          <w:lang w:val="en"/>
        </w:rPr>
      </w:pPr>
      <w:r>
        <w:t xml:space="preserve">An extreme example of the misuse of Geotagging is recounted in an article WWW.ARMY.MIL website:  </w:t>
      </w:r>
      <w:r w:rsidRPr="00867020">
        <w:rPr>
          <w:i/>
          <w:color w:val="000000" w:themeColor="text1"/>
        </w:rPr>
        <w:t>“</w:t>
      </w:r>
      <w:r w:rsidRPr="00867020">
        <w:rPr>
          <w:rFonts w:ascii="Verdana" w:hAnsi="Verdana"/>
          <w:i/>
          <w:color w:val="000000" w:themeColor="text1"/>
          <w:sz w:val="18"/>
          <w:szCs w:val="18"/>
          <w:lang w:val="en"/>
        </w:rPr>
        <w:t xml:space="preserve">Warren cited a real-world example from 2007. When a new fleet of helicopters arrived with an aviation unit at a base in Iraq, some Soldiers took pictures on the </w:t>
      </w:r>
      <w:proofErr w:type="spellStart"/>
      <w:r w:rsidRPr="00867020">
        <w:rPr>
          <w:rFonts w:ascii="Verdana" w:hAnsi="Verdana"/>
          <w:i/>
          <w:color w:val="000000" w:themeColor="text1"/>
          <w:sz w:val="18"/>
          <w:szCs w:val="18"/>
          <w:lang w:val="en"/>
        </w:rPr>
        <w:t>flightline</w:t>
      </w:r>
      <w:proofErr w:type="spellEnd"/>
      <w:r w:rsidRPr="00867020">
        <w:rPr>
          <w:rFonts w:ascii="Verdana" w:hAnsi="Verdana"/>
          <w:i/>
          <w:color w:val="000000" w:themeColor="text1"/>
          <w:sz w:val="18"/>
          <w:szCs w:val="18"/>
          <w:lang w:val="en"/>
        </w:rPr>
        <w:t xml:space="preserve">, he said. From the photos that were uploaded to the Internet, the enemy was able to determine the exact location of the helicopters inside the compound and conduct a mortar attack, destroying four of the AH-64 Apaches.” </w:t>
      </w:r>
      <w:sdt>
        <w:sdtPr>
          <w:rPr>
            <w:rFonts w:ascii="Verdana" w:hAnsi="Verdana"/>
            <w:i/>
            <w:color w:val="000000" w:themeColor="text1"/>
            <w:sz w:val="18"/>
            <w:szCs w:val="18"/>
            <w:lang w:val="en"/>
          </w:rPr>
          <w:id w:val="966625046"/>
          <w:citation/>
        </w:sdtPr>
        <w:sdtEndPr/>
        <w:sdtContent>
          <w:r w:rsidRPr="00867020">
            <w:rPr>
              <w:rFonts w:ascii="Verdana" w:hAnsi="Verdana"/>
              <w:i/>
              <w:color w:val="000000" w:themeColor="text1"/>
              <w:sz w:val="18"/>
              <w:szCs w:val="18"/>
              <w:lang w:val="en"/>
            </w:rPr>
            <w:fldChar w:fldCharType="begin"/>
          </w:r>
          <w:r w:rsidRPr="00867020">
            <w:rPr>
              <w:rFonts w:ascii="Verdana" w:hAnsi="Verdana"/>
              <w:i/>
              <w:color w:val="000000" w:themeColor="text1"/>
              <w:sz w:val="18"/>
              <w:szCs w:val="18"/>
            </w:rPr>
            <w:instrText xml:space="preserve"> CITATION Che12 \l 6153 </w:instrText>
          </w:r>
          <w:r w:rsidRPr="00867020">
            <w:rPr>
              <w:rFonts w:ascii="Verdana" w:hAnsi="Verdana"/>
              <w:i/>
              <w:color w:val="000000" w:themeColor="text1"/>
              <w:sz w:val="18"/>
              <w:szCs w:val="18"/>
              <w:lang w:val="en"/>
            </w:rPr>
            <w:fldChar w:fldCharType="separate"/>
          </w:r>
          <w:r w:rsidRPr="00867020">
            <w:rPr>
              <w:rFonts w:ascii="Verdana" w:hAnsi="Verdana"/>
              <w:noProof/>
              <w:color w:val="000000" w:themeColor="text1"/>
              <w:sz w:val="18"/>
              <w:szCs w:val="18"/>
            </w:rPr>
            <w:t>(Rodewig, 2012)</w:t>
          </w:r>
          <w:r w:rsidRPr="00867020">
            <w:rPr>
              <w:rFonts w:ascii="Verdana" w:hAnsi="Verdana"/>
              <w:i/>
              <w:color w:val="000000" w:themeColor="text1"/>
              <w:sz w:val="18"/>
              <w:szCs w:val="18"/>
              <w:lang w:val="en"/>
            </w:rPr>
            <w:fldChar w:fldCharType="end"/>
          </w:r>
        </w:sdtContent>
      </w:sdt>
    </w:p>
    <w:p w:rsidR="008724CA" w:rsidRPr="008724CA" w:rsidRDefault="008724CA" w:rsidP="000C3FD4">
      <w:pPr>
        <w:ind w:left="709"/>
      </w:pPr>
      <w:r w:rsidRPr="00867020">
        <w:t xml:space="preserve">It is the </w:t>
      </w:r>
      <w:proofErr w:type="gramStart"/>
      <w:r w:rsidRPr="00867020">
        <w:t>intention that users be given the option to either include</w:t>
      </w:r>
      <w:proofErr w:type="gramEnd"/>
      <w:r w:rsidRPr="00867020">
        <w:t xml:space="preserve"> or exclude Geotagging information when uploading a photo to PhamilyFotos.  The default setting will be off, thereby eliminating the possibility of someone accidentally including the Geotag data.</w:t>
      </w:r>
    </w:p>
    <w:p w:rsidR="00496055" w:rsidRDefault="00496055" w:rsidP="003E2E23">
      <w:pPr>
        <w:pStyle w:val="Heading2"/>
        <w:numPr>
          <w:ilvl w:val="0"/>
          <w:numId w:val="0"/>
        </w:numPr>
        <w:ind w:left="397" w:hanging="57"/>
      </w:pPr>
    </w:p>
    <w:p w:rsidR="003B2BD4" w:rsidRDefault="003B2BD4" w:rsidP="003B2BD4"/>
    <w:p w:rsidR="003B2BD4" w:rsidRDefault="003B2BD4" w:rsidP="0097513C">
      <w:pPr>
        <w:pStyle w:val="Heading2"/>
      </w:pPr>
      <w:r>
        <w:t>Potential</w:t>
      </w:r>
      <w:r w:rsidR="00F7243C">
        <w:t xml:space="preserve"> </w:t>
      </w:r>
      <w:r w:rsidR="0097513C">
        <w:t xml:space="preserve">challenges raised by </w:t>
      </w:r>
      <w:r>
        <w:t>the use of DRM (Digital Rights Management)</w:t>
      </w:r>
    </w:p>
    <w:p w:rsidR="005E4E69" w:rsidRDefault="000810F0" w:rsidP="005E4E69">
      <w:pPr>
        <w:ind w:left="709"/>
      </w:pPr>
      <w:r>
        <w:t>The difficulty arising from trying to protect</w:t>
      </w:r>
      <w:r w:rsidR="00F7243C">
        <w:t>, using DRM,</w:t>
      </w:r>
      <w:r>
        <w:t xml:space="preserve"> images that are viewable online via either a portable or a desktop device is that, as per the TechDirt article </w:t>
      </w:r>
      <w:sdt>
        <w:sdtPr>
          <w:id w:val="-1601864896"/>
          <w:citation/>
        </w:sdtPr>
        <w:sdtEndPr/>
        <w:sdtContent>
          <w:r>
            <w:fldChar w:fldCharType="begin"/>
          </w:r>
          <w:r>
            <w:instrText xml:space="preserve"> CITATION Tec14 \l 6153 </w:instrText>
          </w:r>
          <w:r>
            <w:fldChar w:fldCharType="separate"/>
          </w:r>
          <w:r w:rsidRPr="000810F0">
            <w:rPr>
              <w:noProof/>
            </w:rPr>
            <w:t>(TechDirt.com, 2014)</w:t>
          </w:r>
          <w:r>
            <w:fldChar w:fldCharType="end"/>
          </w:r>
        </w:sdtContent>
      </w:sdt>
      <w:r w:rsidR="00F7243C">
        <w:t xml:space="preserve"> </w:t>
      </w:r>
      <w:r w:rsidR="00F7243C" w:rsidRPr="00F7243C">
        <w:rPr>
          <w:i/>
        </w:rPr>
        <w:t>“…if they do install the</w:t>
      </w:r>
      <w:r w:rsidR="00F7243C">
        <w:rPr>
          <w:i/>
        </w:rPr>
        <w:t xml:space="preserve"> [DRM]</w:t>
      </w:r>
      <w:r w:rsidR="00F7243C" w:rsidRPr="00F7243C">
        <w:rPr>
          <w:i/>
        </w:rPr>
        <w:t xml:space="preserve"> plug-in, they can probably still just take a screenshot of the image anyway</w:t>
      </w:r>
      <w:r w:rsidR="00F7243C">
        <w:rPr>
          <w:i/>
        </w:rPr>
        <w:t>…</w:t>
      </w:r>
      <w:r w:rsidR="00F7243C" w:rsidRPr="00F7243C">
        <w:rPr>
          <w:i/>
        </w:rPr>
        <w:t>”</w:t>
      </w:r>
      <w:r w:rsidR="00F7243C">
        <w:rPr>
          <w:i/>
        </w:rPr>
        <w:t xml:space="preserve">.  </w:t>
      </w:r>
      <w:r w:rsidR="00F7243C">
        <w:t xml:space="preserve">This short article refers to the futility of protecting images viewable online with DRM when any user can simply take a screenshot of the image and save a copy for </w:t>
      </w:r>
      <w:proofErr w:type="gramStart"/>
      <w:r w:rsidR="00F7243C">
        <w:t>themselves</w:t>
      </w:r>
      <w:proofErr w:type="gramEnd"/>
      <w:r w:rsidR="00F7243C">
        <w:t>.</w:t>
      </w:r>
      <w:r w:rsidR="005E4E69">
        <w:t xml:space="preserve">  Internet</w:t>
      </w:r>
      <w:r w:rsidR="00D21EA3">
        <w:t xml:space="preserve"> and, more importantly, social media users need to be aware that any image posted online can be copied in this way.  </w:t>
      </w:r>
    </w:p>
    <w:p w:rsidR="00D21EA3" w:rsidRPr="000810F0" w:rsidRDefault="00D21EA3" w:rsidP="005E4E69">
      <w:pPr>
        <w:ind w:left="709"/>
      </w:pPr>
      <w:r>
        <w:lastRenderedPageBreak/>
        <w:t xml:space="preserve">Some applications such as Snapchat attempt to </w:t>
      </w:r>
      <w:proofErr w:type="gramStart"/>
      <w:r>
        <w:t>mitigate</w:t>
      </w:r>
      <w:proofErr w:type="gramEnd"/>
      <w:r>
        <w:t xml:space="preserve"> against th</w:t>
      </w:r>
      <w:r w:rsidR="00B55EFF">
        <w:t xml:space="preserve">is by allowing people to share images but specify the amount of time for which the recipient can view the image.  </w:t>
      </w:r>
      <w:proofErr w:type="gramStart"/>
      <w:r w:rsidR="00B55EFF">
        <w:t xml:space="preserve">Although ironically the developers of this App were brought before the US FTC (Federal Trade Commission) for, amongst other things, having </w:t>
      </w:r>
      <w:r w:rsidR="00B55EFF" w:rsidRPr="00B55EFF">
        <w:rPr>
          <w:i/>
        </w:rPr>
        <w:t>“…</w:t>
      </w:r>
      <w:r w:rsidR="00B55EFF" w:rsidRPr="00B55EFF">
        <w:rPr>
          <w:rFonts w:ascii="Arial" w:hAnsi="Arial" w:cs="Arial"/>
          <w:i/>
          <w:color w:val="000000"/>
          <w:sz w:val="21"/>
          <w:szCs w:val="21"/>
          <w:shd w:val="clear" w:color="auto" w:fill="FFFFFF"/>
        </w:rPr>
        <w:t>failed to disclose i</w:t>
      </w:r>
      <w:r w:rsidR="00D04B85">
        <w:rPr>
          <w:rFonts w:ascii="Arial" w:hAnsi="Arial" w:cs="Arial"/>
          <w:i/>
          <w:color w:val="000000"/>
          <w:sz w:val="21"/>
          <w:szCs w:val="21"/>
          <w:shd w:val="clear" w:color="auto" w:fill="FFFFFF"/>
        </w:rPr>
        <w:t>t</w:t>
      </w:r>
      <w:r w:rsidR="00B55EFF" w:rsidRPr="00B55EFF">
        <w:rPr>
          <w:rFonts w:ascii="Arial" w:hAnsi="Arial" w:cs="Arial"/>
          <w:i/>
          <w:color w:val="000000"/>
          <w:sz w:val="21"/>
          <w:szCs w:val="21"/>
          <w:shd w:val="clear" w:color="auto" w:fill="FFFFFF"/>
        </w:rPr>
        <w:t xml:space="preserve">s </w:t>
      </w:r>
      <w:proofErr w:type="spellStart"/>
      <w:r w:rsidR="00B55EFF" w:rsidRPr="00B55EFF">
        <w:rPr>
          <w:rFonts w:ascii="Arial" w:hAnsi="Arial" w:cs="Arial"/>
          <w:i/>
          <w:color w:val="000000"/>
          <w:sz w:val="21"/>
          <w:szCs w:val="21"/>
          <w:shd w:val="clear" w:color="auto" w:fill="FFFFFF"/>
        </w:rPr>
        <w:t>geolocation</w:t>
      </w:r>
      <w:proofErr w:type="spellEnd"/>
      <w:r w:rsidR="00B55EFF" w:rsidRPr="00B55EFF">
        <w:rPr>
          <w:rFonts w:ascii="Arial" w:hAnsi="Arial" w:cs="Arial"/>
          <w:i/>
          <w:color w:val="000000"/>
          <w:sz w:val="21"/>
          <w:szCs w:val="21"/>
          <w:shd w:val="clear" w:color="auto" w:fill="FFFFFF"/>
        </w:rPr>
        <w:t xml:space="preserve"> tracking practices to users.”</w:t>
      </w:r>
      <w:proofErr w:type="gramEnd"/>
      <w:sdt>
        <w:sdtPr>
          <w:rPr>
            <w:rFonts w:ascii="Arial" w:hAnsi="Arial" w:cs="Arial"/>
            <w:i/>
            <w:color w:val="000000"/>
            <w:sz w:val="21"/>
            <w:szCs w:val="21"/>
            <w:shd w:val="clear" w:color="auto" w:fill="FFFFFF"/>
          </w:rPr>
          <w:id w:val="-1445527"/>
          <w:citation/>
        </w:sdtPr>
        <w:sdtEndPr/>
        <w:sdtContent>
          <w:r w:rsidR="00B55EFF">
            <w:rPr>
              <w:rFonts w:ascii="Arial" w:hAnsi="Arial" w:cs="Arial"/>
              <w:i/>
              <w:color w:val="000000"/>
              <w:sz w:val="21"/>
              <w:szCs w:val="21"/>
              <w:shd w:val="clear" w:color="auto" w:fill="FFFFFF"/>
            </w:rPr>
            <w:fldChar w:fldCharType="begin"/>
          </w:r>
          <w:r w:rsidR="00B55EFF">
            <w:rPr>
              <w:rFonts w:ascii="Arial" w:hAnsi="Arial" w:cs="Arial"/>
              <w:i/>
              <w:color w:val="000000"/>
              <w:sz w:val="21"/>
              <w:szCs w:val="21"/>
              <w:shd w:val="clear" w:color="auto" w:fill="FFFFFF"/>
            </w:rPr>
            <w:instrText xml:space="preserve">CITATION The14 \l 6153 </w:instrText>
          </w:r>
          <w:r w:rsidR="00B55EFF">
            <w:rPr>
              <w:rFonts w:ascii="Arial" w:hAnsi="Arial" w:cs="Arial"/>
              <w:i/>
              <w:color w:val="000000"/>
              <w:sz w:val="21"/>
              <w:szCs w:val="21"/>
              <w:shd w:val="clear" w:color="auto" w:fill="FFFFFF"/>
            </w:rPr>
            <w:fldChar w:fldCharType="separate"/>
          </w:r>
          <w:r w:rsidR="00B55EFF">
            <w:rPr>
              <w:rFonts w:ascii="Arial" w:hAnsi="Arial" w:cs="Arial"/>
              <w:i/>
              <w:noProof/>
              <w:color w:val="000000"/>
              <w:sz w:val="21"/>
              <w:szCs w:val="21"/>
              <w:shd w:val="clear" w:color="auto" w:fill="FFFFFF"/>
            </w:rPr>
            <w:t xml:space="preserve"> </w:t>
          </w:r>
          <w:r w:rsidR="00B55EFF" w:rsidRPr="00B55EFF">
            <w:rPr>
              <w:rFonts w:ascii="Arial" w:hAnsi="Arial" w:cs="Arial"/>
              <w:noProof/>
              <w:color w:val="000000"/>
              <w:sz w:val="21"/>
              <w:szCs w:val="21"/>
              <w:shd w:val="clear" w:color="auto" w:fill="FFFFFF"/>
            </w:rPr>
            <w:t>(Nichols, 2014)</w:t>
          </w:r>
          <w:r w:rsidR="00B55EFF">
            <w:rPr>
              <w:rFonts w:ascii="Arial" w:hAnsi="Arial" w:cs="Arial"/>
              <w:i/>
              <w:color w:val="000000"/>
              <w:sz w:val="21"/>
              <w:szCs w:val="21"/>
              <w:shd w:val="clear" w:color="auto" w:fill="FFFFFF"/>
            </w:rPr>
            <w:fldChar w:fldCharType="end"/>
          </w:r>
        </w:sdtContent>
      </w:sdt>
    </w:p>
    <w:p w:rsidR="003B2BD4" w:rsidRDefault="003B2BD4" w:rsidP="003B2BD4"/>
    <w:p w:rsidR="003B2BD4" w:rsidRDefault="003B2BD4" w:rsidP="0097513C">
      <w:pPr>
        <w:pStyle w:val="Heading2"/>
      </w:pPr>
      <w:proofErr w:type="gramStart"/>
      <w:r>
        <w:t>More??</w:t>
      </w:r>
      <w:proofErr w:type="gramEnd"/>
      <w:r w:rsidR="0097513C">
        <w:t xml:space="preserve">  Survey of users opinions of this applications aims vs current similar applications</w:t>
      </w:r>
    </w:p>
    <w:p w:rsidR="00F7243C" w:rsidRDefault="00F7243C" w:rsidP="00F7243C">
      <w:r>
        <w:tab/>
        <w:t xml:space="preserve">Questions for a survey: </w:t>
      </w:r>
    </w:p>
    <w:p w:rsidR="00F7243C" w:rsidRDefault="00F7243C" w:rsidP="00F7243C">
      <w:pPr>
        <w:pStyle w:val="ListParagraph"/>
        <w:numPr>
          <w:ilvl w:val="0"/>
          <w:numId w:val="1"/>
        </w:numPr>
      </w:pPr>
      <w:r>
        <w:t>Are you happy to allow Social Media Sites have full rights over personal images posted on their site by you or by others?</w:t>
      </w:r>
    </w:p>
    <w:p w:rsidR="00F7243C" w:rsidRDefault="00F7243C" w:rsidP="00F7243C">
      <w:pPr>
        <w:pStyle w:val="ListParagraph"/>
        <w:numPr>
          <w:ilvl w:val="0"/>
          <w:numId w:val="1"/>
        </w:numPr>
      </w:pPr>
      <w:r>
        <w:t>How would you prefer to share your personal images with family or friends?</w:t>
      </w:r>
    </w:p>
    <w:p w:rsidR="00F7243C" w:rsidRPr="00F7243C" w:rsidRDefault="00F7243C" w:rsidP="00F7243C">
      <w:pPr>
        <w:pStyle w:val="ListParagraph"/>
        <w:numPr>
          <w:ilvl w:val="0"/>
          <w:numId w:val="1"/>
        </w:numPr>
      </w:pPr>
      <w:r>
        <w:t>What control would you like to have over your own images?</w:t>
      </w:r>
    </w:p>
    <w:p w:rsidR="003B2BD4" w:rsidRDefault="003B2BD4" w:rsidP="003B2BD4"/>
    <w:p w:rsidR="00560F89" w:rsidRDefault="00560F89">
      <w:pPr>
        <w:rPr>
          <w:rFonts w:asciiTheme="majorHAnsi" w:eastAsiaTheme="majorEastAsia" w:hAnsiTheme="majorHAnsi" w:cstheme="majorBidi"/>
          <w:b/>
          <w:bCs/>
          <w:color w:val="365F91" w:themeColor="accent1" w:themeShade="BF"/>
          <w:sz w:val="28"/>
          <w:szCs w:val="28"/>
        </w:rPr>
      </w:pPr>
      <w:r>
        <w:br w:type="page"/>
      </w:r>
    </w:p>
    <w:p w:rsidR="003B2BD4" w:rsidRDefault="003B2BD4" w:rsidP="003B2BD4">
      <w:pPr>
        <w:pStyle w:val="Heading1"/>
      </w:pPr>
      <w:r>
        <w:lastRenderedPageBreak/>
        <w:t>User Interface Design</w:t>
      </w:r>
      <w:r>
        <w:tab/>
      </w:r>
    </w:p>
    <w:p w:rsidR="003B2BD4" w:rsidRDefault="003B2BD4" w:rsidP="003B2BD4">
      <w:pPr>
        <w:pStyle w:val="Heading2"/>
        <w:ind w:left="709"/>
      </w:pPr>
      <w:r>
        <w:tab/>
        <w:t>Design Concept</w:t>
      </w:r>
    </w:p>
    <w:p w:rsidR="003B2BD4" w:rsidRDefault="00EA0B18" w:rsidP="003B2BD4">
      <w:pPr>
        <w:ind w:left="709"/>
      </w:pPr>
      <w:r>
        <w:rPr>
          <w:noProof/>
          <w:lang w:eastAsia="en-IE"/>
        </w:rPr>
        <mc:AlternateContent>
          <mc:Choice Requires="wpg">
            <w:drawing>
              <wp:anchor distT="0" distB="0" distL="114300" distR="114300" simplePos="0" relativeHeight="251627520" behindDoc="0" locked="0" layoutInCell="1" allowOverlap="1" wp14:anchorId="3FC6EE98" wp14:editId="4DBC0214">
                <wp:simplePos x="0" y="0"/>
                <wp:positionH relativeFrom="column">
                  <wp:posOffset>438150</wp:posOffset>
                </wp:positionH>
                <wp:positionV relativeFrom="paragraph">
                  <wp:posOffset>1104900</wp:posOffset>
                </wp:positionV>
                <wp:extent cx="2781300" cy="1954530"/>
                <wp:effectExtent l="0" t="0" r="0" b="7620"/>
                <wp:wrapTight wrapText="bothSides">
                  <wp:wrapPolygon edited="0">
                    <wp:start x="0" y="0"/>
                    <wp:lineTo x="0" y="21474"/>
                    <wp:lineTo x="21452" y="21474"/>
                    <wp:lineTo x="21452" y="0"/>
                    <wp:lineTo x="0" y="0"/>
                  </wp:wrapPolygon>
                </wp:wrapTight>
                <wp:docPr id="19" name="Group 19"/>
                <wp:cNvGraphicFramePr/>
                <a:graphic xmlns:a="http://schemas.openxmlformats.org/drawingml/2006/main">
                  <a:graphicData uri="http://schemas.microsoft.com/office/word/2010/wordprocessingGroup">
                    <wpg:wgp>
                      <wpg:cNvGrpSpPr/>
                      <wpg:grpSpPr>
                        <a:xfrm>
                          <a:off x="0" y="0"/>
                          <a:ext cx="2781300" cy="1954530"/>
                          <a:chOff x="0" y="0"/>
                          <a:chExt cx="3586038" cy="2520232"/>
                        </a:xfrm>
                      </wpg:grpSpPr>
                      <wps:wsp>
                        <wps:cNvPr id="8" name="Text Box 8"/>
                        <wps:cNvSpPr txBox="1"/>
                        <wps:spPr>
                          <a:xfrm>
                            <a:off x="0" y="2329732"/>
                            <a:ext cx="3582670" cy="190500"/>
                          </a:xfrm>
                          <a:prstGeom prst="rect">
                            <a:avLst/>
                          </a:prstGeom>
                          <a:solidFill>
                            <a:prstClr val="white"/>
                          </a:solidFill>
                          <a:ln>
                            <a:noFill/>
                          </a:ln>
                          <a:effectLst/>
                        </wps:spPr>
                        <wps:txbx>
                          <w:txbxContent>
                            <w:p w:rsidR="00976F38" w:rsidRPr="00782FCE" w:rsidRDefault="00976F38" w:rsidP="00345C52">
                              <w:pPr>
                                <w:pStyle w:val="Caption"/>
                              </w:pPr>
                              <w:proofErr w:type="gramStart"/>
                              <w:r>
                                <w:t xml:space="preserve">Figure </w:t>
                              </w:r>
                              <w:r w:rsidR="00C81920">
                                <w:fldChar w:fldCharType="begin"/>
                              </w:r>
                              <w:r w:rsidR="00C81920">
                                <w:instrText xml:space="preserve"> SEQ Figure \* ARABIC </w:instrText>
                              </w:r>
                              <w:r w:rsidR="00C81920">
                                <w:fldChar w:fldCharType="separate"/>
                              </w:r>
                              <w:r w:rsidR="001F735C">
                                <w:rPr>
                                  <w:noProof/>
                                </w:rPr>
                                <w:t>2</w:t>
                              </w:r>
                              <w:r w:rsidR="00C81920">
                                <w:rPr>
                                  <w:noProof/>
                                </w:rPr>
                                <w:fldChar w:fldCharType="end"/>
                              </w:r>
                              <w:r>
                                <w:t>.</w:t>
                              </w:r>
                              <w:proofErr w:type="gramEnd"/>
                              <w:r>
                                <w:t xml:space="preserve">  Welcome / Log in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 name="Picture 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86038" cy="221046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9" o:spid="_x0000_s1027" style="position:absolute;left:0;text-align:left;margin-left:34.5pt;margin-top:87pt;width:219pt;height:153.9pt;z-index:251627520;mso-width-relative:margin;mso-height-relative:margin" coordsize="35860,252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">
                <v:shape id="Text Box 8" o:spid="_x0000_s1028" type="#_x0000_t202" style="position:absolute;top:23297;width:35826;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rsidR="00976F38" w:rsidRPr="00782FCE" w:rsidRDefault="00976F38" w:rsidP="00345C52">
                        <w:pPr>
                          <w:pStyle w:val="Caption"/>
                        </w:pPr>
                        <w:proofErr w:type="gramStart"/>
                        <w:r>
                          <w:t xml:space="preserve">Figure </w:t>
                        </w:r>
                        <w:r w:rsidR="00C81920">
                          <w:fldChar w:fldCharType="begin"/>
                        </w:r>
                        <w:r w:rsidR="00C81920">
                          <w:instrText xml:space="preserve"> SEQ Figure \* ARABIC </w:instrText>
                        </w:r>
                        <w:r w:rsidR="00C81920">
                          <w:fldChar w:fldCharType="separate"/>
                        </w:r>
                        <w:r w:rsidR="001F735C">
                          <w:rPr>
                            <w:noProof/>
                          </w:rPr>
                          <w:t>2</w:t>
                        </w:r>
                        <w:r w:rsidR="00C81920">
                          <w:rPr>
                            <w:noProof/>
                          </w:rPr>
                          <w:fldChar w:fldCharType="end"/>
                        </w:r>
                        <w:r>
                          <w:t>.</w:t>
                        </w:r>
                        <w:proofErr w:type="gramEnd"/>
                        <w:r>
                          <w:t xml:space="preserve">  Welcome / Log in Scree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35860;height:221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vjGK9AAAA2gAAAA8AAABkcnMvZG93bnJldi54bWxET8uqwjAQ3Qv3H8JccKdJ70JLNYoIF7oS&#10;fHzA0IxtsZnEJmr9eyMIrobDec5yPdhO3KkPrWMN2VSBIK6cabnWcDr+T3IQISIb7ByThicFWK9+&#10;RkssjHvwnu6HWIsUwqFADU2MvpAyVA1ZDFPniRN3dr3FmGBfS9PjI4XbTv4pNZMWW04NDXraNlRd&#10;DjerYePLXPn5ObvZ/fWUlyqbb3eZ1uPfYbMAEWmIX/HHXZo0H96vvK9cv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aK+MYr0AAADaAAAADwAAAAAAAAAAAAAAAACfAgAAZHJz&#10;L2Rvd25yZXYueG1sUEsFBgAAAAAEAAQA9wAAAIkDAAAAAA==&#10;">
                  <v:imagedata r:id="rId13" o:title=""/>
                  <v:path arrowok="t"/>
                </v:shape>
                <w10:wrap type="tight"/>
              </v:group>
            </w:pict>
          </mc:Fallback>
        </mc:AlternateContent>
      </w:r>
      <w:r w:rsidR="003B2BD4">
        <w:tab/>
        <w:t xml:space="preserve">The main motivation behind the design of the user interfaces was to at first make the experience welcoming, friendly and easy to use.  And by virtue of </w:t>
      </w:r>
      <w:r w:rsidR="00096747">
        <w:t>the application’s responsive design using HTML5, CSS3, and JavaScript, the application will be accessible on all devices with an internet connection, ranging from Desktops, to Laptops and down to Tablets and Smart Phones</w:t>
      </w:r>
    </w:p>
    <w:p w:rsidR="00345C52" w:rsidRDefault="00560F89" w:rsidP="00224A1F">
      <w:pPr>
        <w:spacing w:after="0"/>
        <w:ind w:left="709"/>
      </w:pPr>
      <w:r>
        <w:rPr>
          <w:noProof/>
          <w:lang w:eastAsia="en-IE"/>
        </w:rPr>
        <mc:AlternateContent>
          <mc:Choice Requires="wpg">
            <w:drawing>
              <wp:anchor distT="0" distB="0" distL="114300" distR="114300" simplePos="0" relativeHeight="251683840" behindDoc="0" locked="0" layoutInCell="1" allowOverlap="1" wp14:anchorId="40A89055" wp14:editId="1DB5E945">
                <wp:simplePos x="0" y="0"/>
                <wp:positionH relativeFrom="column">
                  <wp:posOffset>4171950</wp:posOffset>
                </wp:positionH>
                <wp:positionV relativeFrom="paragraph">
                  <wp:posOffset>503555</wp:posOffset>
                </wp:positionV>
                <wp:extent cx="1685925" cy="2409825"/>
                <wp:effectExtent l="0" t="0" r="9525" b="9525"/>
                <wp:wrapTight wrapText="bothSides">
                  <wp:wrapPolygon edited="0">
                    <wp:start x="2441" y="0"/>
                    <wp:lineTo x="2441" y="19124"/>
                    <wp:lineTo x="0" y="20149"/>
                    <wp:lineTo x="0" y="21515"/>
                    <wp:lineTo x="21478" y="21515"/>
                    <wp:lineTo x="21478" y="20149"/>
                    <wp:lineTo x="20502" y="19124"/>
                    <wp:lineTo x="20502" y="0"/>
                    <wp:lineTo x="2441" y="0"/>
                  </wp:wrapPolygon>
                </wp:wrapTight>
                <wp:docPr id="14" name="Group 14"/>
                <wp:cNvGraphicFramePr/>
                <a:graphic xmlns:a="http://schemas.openxmlformats.org/drawingml/2006/main">
                  <a:graphicData uri="http://schemas.microsoft.com/office/word/2010/wordprocessingGroup">
                    <wpg:wgp>
                      <wpg:cNvGrpSpPr/>
                      <wpg:grpSpPr>
                        <a:xfrm>
                          <a:off x="0" y="0"/>
                          <a:ext cx="1685925" cy="2409825"/>
                          <a:chOff x="0" y="0"/>
                          <a:chExt cx="1685925" cy="2409825"/>
                        </a:xfrm>
                      </wpg:grpSpPr>
                      <wps:wsp>
                        <wps:cNvPr id="309" name="Text Box 309"/>
                        <wps:cNvSpPr txBox="1"/>
                        <wps:spPr>
                          <a:xfrm>
                            <a:off x="0" y="2247900"/>
                            <a:ext cx="1685925" cy="161925"/>
                          </a:xfrm>
                          <a:prstGeom prst="rect">
                            <a:avLst/>
                          </a:prstGeom>
                          <a:solidFill>
                            <a:prstClr val="white"/>
                          </a:solidFill>
                          <a:ln>
                            <a:noFill/>
                          </a:ln>
                          <a:effectLst/>
                        </wps:spPr>
                        <wps:txbx>
                          <w:txbxContent>
                            <w:p w:rsidR="00976F38" w:rsidRPr="00DC23C6" w:rsidRDefault="00976F38" w:rsidP="00C72585">
                              <w:pPr>
                                <w:pStyle w:val="Caption"/>
                                <w:rPr>
                                  <w:noProof/>
                                </w:rPr>
                              </w:pPr>
                              <w:r>
                                <w:t xml:space="preserve">Figure </w:t>
                              </w:r>
                              <w:r w:rsidR="00C81920">
                                <w:fldChar w:fldCharType="begin"/>
                              </w:r>
                              <w:r w:rsidR="00C81920">
                                <w:instrText xml:space="preserve"> SEQ Figure \* ARABIC </w:instrText>
                              </w:r>
                              <w:r w:rsidR="00C81920">
                                <w:fldChar w:fldCharType="separate"/>
                              </w:r>
                              <w:proofErr w:type="gramStart"/>
                              <w:r w:rsidR="001F735C">
                                <w:rPr>
                                  <w:noProof/>
                                </w:rPr>
                                <w:t>3</w:t>
                              </w:r>
                              <w:r w:rsidR="00C81920">
                                <w:rPr>
                                  <w:noProof/>
                                </w:rPr>
                                <w:fldChar w:fldCharType="end"/>
                              </w:r>
                              <w:r>
                                <w:t xml:space="preserve"> Mobile Welcome Screen</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310" name="Picture 310"/>
                          <pic:cNvPicPr>
                            <a:picLocks noChangeAspect="1"/>
                          </pic:cNvPicPr>
                        </pic:nvPicPr>
                        <pic:blipFill rotWithShape="1">
                          <a:blip r:embed="rId14" cstate="print">
                            <a:extLst>
                              <a:ext uri="{28A0092B-C50C-407E-A947-70E740481C1C}">
                                <a14:useLocalDpi xmlns:a14="http://schemas.microsoft.com/office/drawing/2010/main" val="0"/>
                              </a:ext>
                            </a:extLst>
                          </a:blip>
                          <a:srcRect l="3986" r="2000"/>
                          <a:stretch/>
                        </pic:blipFill>
                        <pic:spPr bwMode="auto">
                          <a:xfrm>
                            <a:off x="228600" y="0"/>
                            <a:ext cx="1343025" cy="219075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Group 14" o:spid="_x0000_s1030" style="position:absolute;left:0;text-align:left;margin-left:328.5pt;margin-top:39.65pt;width:132.75pt;height:189.75pt;z-index:251683840" coordsize="16859,24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">
                <v:shape id="Text Box 309" o:spid="_x0000_s1031" type="#_x0000_t202" style="position:absolute;top:22479;width:168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rsidR="00976F38" w:rsidRPr="00DC23C6" w:rsidRDefault="00976F38" w:rsidP="00C72585">
                        <w:pPr>
                          <w:pStyle w:val="Caption"/>
                          <w:rPr>
                            <w:noProof/>
                          </w:rPr>
                        </w:pPr>
                        <w:r>
                          <w:t xml:space="preserve">Figure </w:t>
                        </w:r>
                        <w:r w:rsidR="00C81920">
                          <w:fldChar w:fldCharType="begin"/>
                        </w:r>
                        <w:r w:rsidR="00C81920">
                          <w:instrText xml:space="preserve"> SEQ Figure \* ARABIC </w:instrText>
                        </w:r>
                        <w:r w:rsidR="00C81920">
                          <w:fldChar w:fldCharType="separate"/>
                        </w:r>
                        <w:proofErr w:type="gramStart"/>
                        <w:r w:rsidR="001F735C">
                          <w:rPr>
                            <w:noProof/>
                          </w:rPr>
                          <w:t>3</w:t>
                        </w:r>
                        <w:r w:rsidR="00C81920">
                          <w:rPr>
                            <w:noProof/>
                          </w:rPr>
                          <w:fldChar w:fldCharType="end"/>
                        </w:r>
                        <w:r>
                          <w:t xml:space="preserve"> Mobile Welcome Screen</w:t>
                        </w:r>
                        <w:proofErr w:type="gramEnd"/>
                      </w:p>
                    </w:txbxContent>
                  </v:textbox>
                </v:shape>
                <v:shape id="Picture 310" o:spid="_x0000_s1032" type="#_x0000_t75" style="position:absolute;left:2286;width:13430;height:21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qApTDAAAA3AAAAA8AAABkcnMvZG93bnJldi54bWxET89rwjAUvgv+D+EJu4hN3UC0Noo4Bttl&#10;burB46N5NsXmpWti2/33y2Hg8eP7nW8HW4uOWl85VjBPUhDEhdMVlwrOp7fZEoQPyBprx6Tglzxs&#10;N+NRjpl2PX9TdwyliCHsM1RgQmgyKX1hyKJPXEMcuatrLYYI21LqFvsYbmv5nKYLabHi2GCwob2h&#10;4na8WwU/Xeo/llOsVvWXOd8/L4f+9XZQ6mky7NYgAg3hIf53v2sFL/M4P56JR0B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oClMMAAADcAAAADwAAAAAAAAAAAAAAAACf&#10;AgAAZHJzL2Rvd25yZXYueG1sUEsFBgAAAAAEAAQA9wAAAI8DAAAAAA==&#10;">
                  <v:imagedata r:id="rId15" o:title="" cropleft="2612f" cropright="1311f"/>
                  <v:path arrowok="t"/>
                </v:shape>
                <w10:wrap type="tight"/>
              </v:group>
            </w:pict>
          </mc:Fallback>
        </mc:AlternateContent>
      </w:r>
      <w:r w:rsidR="00224A1F" w:rsidRPr="00224A1F">
        <w:t xml:space="preserve"> </w:t>
      </w:r>
      <w:r w:rsidR="00224A1F" w:rsidRPr="00224A1F">
        <w:rPr>
          <w:noProof/>
        </w:rPr>
        <w:t xml:space="preserve">As can be seen in the Welcome screen on the left, </w:t>
      </w:r>
      <w:r w:rsidR="003B2BD4">
        <w:t xml:space="preserve"> </w:t>
      </w:r>
      <w:r w:rsidR="00A5599C">
        <w:t>it’s</w:t>
      </w:r>
      <w:r w:rsidR="003B2BD4">
        <w:t xml:space="preserve"> important to give the user a sense of confidence in the applications ability to live up to its promise </w:t>
      </w:r>
      <w:r w:rsidR="00096747">
        <w:t>of preserving their privacy on one hand, whilst enabling</w:t>
      </w:r>
      <w:r w:rsidR="00EA0B18">
        <w:t xml:space="preserve"> them to share their images </w:t>
      </w:r>
      <w:r w:rsidR="00096747">
        <w:t>with the close friends and family of their own choosing.</w:t>
      </w:r>
      <w:r w:rsidR="00224A1F">
        <w:t xml:space="preserve">  This will be achieved by having a well-structured log in and join process, where people can only log in with their own username and password, but equally, when it comes to sharing their content with other people, </w:t>
      </w:r>
      <w:r w:rsidR="00924EA0">
        <w:t>this will be</w:t>
      </w:r>
      <w:r w:rsidR="00224A1F">
        <w:t xml:space="preserve"> strictly controlled and </w:t>
      </w:r>
      <w:r w:rsidR="00924EA0">
        <w:t>will</w:t>
      </w:r>
      <w:r w:rsidR="00224A1F">
        <w:t xml:space="preserve"> only be achieved by mutual consent of the users concerned.</w:t>
      </w:r>
    </w:p>
    <w:p w:rsidR="00224A1F" w:rsidRDefault="00EA0B18" w:rsidP="00224A1F">
      <w:pPr>
        <w:spacing w:after="0"/>
        <w:ind w:left="709"/>
      </w:pPr>
      <w:r>
        <w:rPr>
          <w:noProof/>
          <w:lang w:eastAsia="en-IE"/>
        </w:rPr>
        <mc:AlternateContent>
          <mc:Choice Requires="wpg">
            <w:drawing>
              <wp:anchor distT="0" distB="0" distL="114300" distR="114300" simplePos="0" relativeHeight="251686912" behindDoc="0" locked="0" layoutInCell="1" allowOverlap="1" wp14:anchorId="66C2AE1E" wp14:editId="559E9BA0">
                <wp:simplePos x="0" y="0"/>
                <wp:positionH relativeFrom="column">
                  <wp:posOffset>428625</wp:posOffset>
                </wp:positionH>
                <wp:positionV relativeFrom="paragraph">
                  <wp:posOffset>170180</wp:posOffset>
                </wp:positionV>
                <wp:extent cx="1504950" cy="2619375"/>
                <wp:effectExtent l="0" t="0" r="0" b="9525"/>
                <wp:wrapTight wrapText="bothSides">
                  <wp:wrapPolygon edited="0">
                    <wp:start x="0" y="0"/>
                    <wp:lineTo x="0" y="21521"/>
                    <wp:lineTo x="21327" y="21521"/>
                    <wp:lineTo x="21327" y="0"/>
                    <wp:lineTo x="0" y="0"/>
                  </wp:wrapPolygon>
                </wp:wrapTight>
                <wp:docPr id="5" name="Group 5"/>
                <wp:cNvGraphicFramePr/>
                <a:graphic xmlns:a="http://schemas.openxmlformats.org/drawingml/2006/main">
                  <a:graphicData uri="http://schemas.microsoft.com/office/word/2010/wordprocessingGroup">
                    <wpg:wgp>
                      <wpg:cNvGrpSpPr/>
                      <wpg:grpSpPr>
                        <a:xfrm>
                          <a:off x="0" y="0"/>
                          <a:ext cx="1504950" cy="2619375"/>
                          <a:chOff x="0" y="0"/>
                          <a:chExt cx="1590675" cy="2762250"/>
                        </a:xfrm>
                      </wpg:grpSpPr>
                      <pic:pic xmlns:pic="http://schemas.openxmlformats.org/drawingml/2006/picture">
                        <pic:nvPicPr>
                          <pic:cNvPr id="2" name="Picture 2"/>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90675" cy="2476500"/>
                          </a:xfrm>
                          <a:prstGeom prst="rect">
                            <a:avLst/>
                          </a:prstGeom>
                        </pic:spPr>
                      </pic:pic>
                      <wps:wsp>
                        <wps:cNvPr id="3" name="Text Box 3"/>
                        <wps:cNvSpPr txBox="1"/>
                        <wps:spPr>
                          <a:xfrm>
                            <a:off x="0" y="2495550"/>
                            <a:ext cx="1571625" cy="266700"/>
                          </a:xfrm>
                          <a:prstGeom prst="rect">
                            <a:avLst/>
                          </a:prstGeom>
                          <a:solidFill>
                            <a:prstClr val="white"/>
                          </a:solidFill>
                          <a:ln>
                            <a:noFill/>
                          </a:ln>
                          <a:effectLst/>
                        </wps:spPr>
                        <wps:txbx>
                          <w:txbxContent>
                            <w:p w:rsidR="00976F38" w:rsidRPr="0048659A" w:rsidRDefault="00976F38" w:rsidP="00C120D2">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4</w:t>
                              </w:r>
                              <w:r w:rsidR="00C81920">
                                <w:rPr>
                                  <w:noProof/>
                                </w:rPr>
                                <w:fldChar w:fldCharType="end"/>
                              </w:r>
                              <w:r>
                                <w:t xml:space="preserve"> Mobile Gallery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 o:spid="_x0000_s1033" style="position:absolute;left:0;text-align:left;margin-left:33.75pt;margin-top:13.4pt;width:118.5pt;height:206.25pt;z-index:251686912;mso-width-relative:margin;mso-height-relative:margin" coordsize="15906,27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">
                <v:shape id="Picture 2" o:spid="_x0000_s1034" type="#_x0000_t75" style="position:absolute;width:15906;height:247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eXGjCAAAA2gAAAA8AAABkcnMvZG93bnJldi54bWxEj0FrAjEUhO8F/0N4gjfNKlplNYoIgj1o&#10;29WDx8fmuRvcvKybVLf/vhGEHoeZ+YZZrFpbiTs13jhWMBwkIIhzpw0XCk7HbX8GwgdkjZVjUvBL&#10;HlbLztsCU+0e/E33LBQiQtinqKAMoU6l9HlJFv3A1cTRu7jGYoiyKaRu8BHhtpKjJHmXFg3HhRJr&#10;2pSUX7Mfq+CQtDvUdCs+zXT/YSZ8nn5lY6V63XY9BxGoDf/hV3unFYzgeSXeALn8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3lxowgAAANoAAAAPAAAAAAAAAAAAAAAAAJ8C&#10;AABkcnMvZG93bnJldi54bWxQSwUGAAAAAAQABAD3AAAAjgMAAAAA&#10;">
                  <v:imagedata r:id="rId17" o:title=""/>
                  <v:path arrowok="t"/>
                </v:shape>
                <v:shape id="Text Box 3" o:spid="_x0000_s1035" type="#_x0000_t202" style="position:absolute;top:24955;width:1571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rsidR="00976F38" w:rsidRPr="0048659A" w:rsidRDefault="00976F38" w:rsidP="00C120D2">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4</w:t>
                        </w:r>
                        <w:r w:rsidR="00C81920">
                          <w:rPr>
                            <w:noProof/>
                          </w:rPr>
                          <w:fldChar w:fldCharType="end"/>
                        </w:r>
                        <w:r>
                          <w:t xml:space="preserve"> Mobile Gallery Screen</w:t>
                        </w:r>
                      </w:p>
                    </w:txbxContent>
                  </v:textbox>
                </v:shape>
                <w10:wrap type="tight"/>
              </v:group>
            </w:pict>
          </mc:Fallback>
        </mc:AlternateContent>
      </w:r>
    </w:p>
    <w:p w:rsidR="0052178C" w:rsidRDefault="00560F89" w:rsidP="0052178C">
      <w:pPr>
        <w:ind w:left="709"/>
      </w:pPr>
      <w:r>
        <w:rPr>
          <w:noProof/>
          <w:lang w:eastAsia="en-IE"/>
        </w:rPr>
        <mc:AlternateContent>
          <mc:Choice Requires="wpg">
            <w:drawing>
              <wp:anchor distT="0" distB="0" distL="114300" distR="114300" simplePos="0" relativeHeight="251691008" behindDoc="0" locked="0" layoutInCell="1" allowOverlap="1" wp14:anchorId="40C52417" wp14:editId="66064D76">
                <wp:simplePos x="0" y="0"/>
                <wp:positionH relativeFrom="column">
                  <wp:posOffset>1695450</wp:posOffset>
                </wp:positionH>
                <wp:positionV relativeFrom="paragraph">
                  <wp:posOffset>2199005</wp:posOffset>
                </wp:positionV>
                <wp:extent cx="1990725" cy="1343025"/>
                <wp:effectExtent l="0" t="0" r="9525" b="9525"/>
                <wp:wrapTight wrapText="bothSides">
                  <wp:wrapPolygon edited="0">
                    <wp:start x="0" y="0"/>
                    <wp:lineTo x="0" y="19302"/>
                    <wp:lineTo x="620" y="21447"/>
                    <wp:lineTo x="21497" y="21447"/>
                    <wp:lineTo x="21497" y="0"/>
                    <wp:lineTo x="0" y="0"/>
                  </wp:wrapPolygon>
                </wp:wrapTight>
                <wp:docPr id="15" name="Group 15"/>
                <wp:cNvGraphicFramePr/>
                <a:graphic xmlns:a="http://schemas.openxmlformats.org/drawingml/2006/main">
                  <a:graphicData uri="http://schemas.microsoft.com/office/word/2010/wordprocessingGroup">
                    <wpg:wgp>
                      <wpg:cNvGrpSpPr/>
                      <wpg:grpSpPr>
                        <a:xfrm>
                          <a:off x="0" y="0"/>
                          <a:ext cx="1990725" cy="1343025"/>
                          <a:chOff x="0" y="0"/>
                          <a:chExt cx="1990725" cy="1343025"/>
                        </a:xfrm>
                      </wpg:grpSpPr>
                      <pic:pic xmlns:pic="http://schemas.openxmlformats.org/drawingml/2006/picture">
                        <pic:nvPicPr>
                          <pic:cNvPr id="7" name="Picture 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0725" cy="1200150"/>
                          </a:xfrm>
                          <a:prstGeom prst="rect">
                            <a:avLst/>
                          </a:prstGeom>
                        </pic:spPr>
                      </pic:pic>
                      <wps:wsp>
                        <wps:cNvPr id="11" name="Text Box 11"/>
                        <wps:cNvSpPr txBox="1"/>
                        <wps:spPr>
                          <a:xfrm>
                            <a:off x="85725" y="1200150"/>
                            <a:ext cx="1876425" cy="142875"/>
                          </a:xfrm>
                          <a:prstGeom prst="rect">
                            <a:avLst/>
                          </a:prstGeom>
                          <a:solidFill>
                            <a:prstClr val="white"/>
                          </a:solidFill>
                          <a:ln>
                            <a:noFill/>
                          </a:ln>
                          <a:effectLst/>
                        </wps:spPr>
                        <wps:txbx>
                          <w:txbxContent>
                            <w:p w:rsidR="00976F38" w:rsidRPr="00E27C2D" w:rsidRDefault="00976F38" w:rsidP="00560F89">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5</w:t>
                              </w:r>
                              <w:r w:rsidR="00C81920">
                                <w:rPr>
                                  <w:noProof/>
                                </w:rPr>
                                <w:fldChar w:fldCharType="end"/>
                              </w:r>
                              <w:r>
                                <w:t xml:space="preserve"> Mobile Phamily Ph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 15" o:spid="_x0000_s1036" style="position:absolute;left:0;text-align:left;margin-left:133.5pt;margin-top:173.15pt;width:156.75pt;height:105.75pt;z-index:251691008" coordsize="19907,13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">
                <v:shape id="Picture 7" o:spid="_x0000_s1037" type="#_x0000_t75" style="position:absolute;width:19907;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a9IjCAAAA2gAAAA8AAABkcnMvZG93bnJldi54bWxEj0FrwkAUhO+C/2F5BW+6qYe0RjdSBKGe&#10;pFHx+si+ZkOyb0N2m6T99W6h0OMwM98wu/1kWzFQ72vHCp5XCQji0umaKwXXy3H5CsIHZI2tY1Lw&#10;TR72+Xy2w0y7kT9oKEIlIoR9hgpMCF0mpS8NWfQr1xFH79P1FkOUfSV1j2OE21aukySVFmuOCwY7&#10;Ohgqm+LLKriPjSlul2r42aTpTZ8Ocn22UqnF0/S2BRFoCv/hv/a7VvACv1fiDZD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vSIwgAAANoAAAAPAAAAAAAAAAAAAAAAAJ8C&#10;AABkcnMvZG93bnJldi54bWxQSwUGAAAAAAQABAD3AAAAjgMAAAAA&#10;">
                  <v:imagedata r:id="rId19" o:title=""/>
                  <v:path arrowok="t"/>
                </v:shape>
                <v:shape id="Text Box 11" o:spid="_x0000_s1038" type="#_x0000_t202" style="position:absolute;left:857;top:12001;width:18764;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xcIA&#10;AADbAAAADwAAAGRycy9kb3ducmV2LnhtbERPO2vDMBDeC/0P4gpdSi3HQwhu5JAmLXRIh6Qh82Fd&#10;bRPrZCT59e+rQCHbfXzPW28m04qBnG8sK1gkKQji0uqGKwXnn8/XFQgfkDW2lknBTB42xePDGnNt&#10;Rz7ScAqViCHsc1RQh9DlUvqyJoM+sR1x5H6tMxgidJXUDscYblqZpelSGmw4NtTY0a6m8nrqjYLl&#10;3vXjkXcv+/PHAb+7Kru8zxelnp+m7RuIQFO4i//dXzrOX8Dtl3i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nHFwgAAANsAAAAPAAAAAAAAAAAAAAAAAJgCAABkcnMvZG93&#10;bnJldi54bWxQSwUGAAAAAAQABAD1AAAAhwMAAAAA&#10;" stroked="f">
                  <v:textbox inset="0,0,0,0">
                    <w:txbxContent>
                      <w:p w:rsidR="00976F38" w:rsidRPr="00E27C2D" w:rsidRDefault="00976F38" w:rsidP="00560F89">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5</w:t>
                        </w:r>
                        <w:r w:rsidR="00C81920">
                          <w:rPr>
                            <w:noProof/>
                          </w:rPr>
                          <w:fldChar w:fldCharType="end"/>
                        </w:r>
                        <w:r>
                          <w:t xml:space="preserve"> Mobile Phamily Photos Screen</w:t>
                        </w:r>
                      </w:p>
                    </w:txbxContent>
                  </v:textbox>
                </v:shape>
                <w10:wrap type="tight"/>
              </v:group>
            </w:pict>
          </mc:Fallback>
        </mc:AlternateContent>
      </w:r>
      <w:r>
        <w:rPr>
          <w:noProof/>
          <w:lang w:eastAsia="en-IE"/>
        </w:rPr>
        <mc:AlternateContent>
          <mc:Choice Requires="wpg">
            <w:drawing>
              <wp:anchor distT="0" distB="0" distL="114300" distR="114300" simplePos="0" relativeHeight="251631616" behindDoc="0" locked="0" layoutInCell="1" allowOverlap="1" wp14:anchorId="1AD6902C" wp14:editId="34659578">
                <wp:simplePos x="0" y="0"/>
                <wp:positionH relativeFrom="column">
                  <wp:posOffset>1085215</wp:posOffset>
                </wp:positionH>
                <wp:positionV relativeFrom="paragraph">
                  <wp:posOffset>21590</wp:posOffset>
                </wp:positionV>
                <wp:extent cx="2621915" cy="1704975"/>
                <wp:effectExtent l="0" t="0" r="6985" b="9525"/>
                <wp:wrapTight wrapText="bothSides">
                  <wp:wrapPolygon edited="0">
                    <wp:start x="0" y="0"/>
                    <wp:lineTo x="0" y="21479"/>
                    <wp:lineTo x="21501" y="21479"/>
                    <wp:lineTo x="21501" y="0"/>
                    <wp:lineTo x="0" y="0"/>
                  </wp:wrapPolygon>
                </wp:wrapTight>
                <wp:docPr id="17" name="Group 17"/>
                <wp:cNvGraphicFramePr/>
                <a:graphic xmlns:a="http://schemas.openxmlformats.org/drawingml/2006/main">
                  <a:graphicData uri="http://schemas.microsoft.com/office/word/2010/wordprocessingGroup">
                    <wpg:wgp>
                      <wpg:cNvGrpSpPr/>
                      <wpg:grpSpPr>
                        <a:xfrm>
                          <a:off x="0" y="0"/>
                          <a:ext cx="2621915" cy="1704975"/>
                          <a:chOff x="0" y="0"/>
                          <a:chExt cx="3466768" cy="2416893"/>
                        </a:xfrm>
                      </wpg:grpSpPr>
                      <pic:pic xmlns:pic="http://schemas.openxmlformats.org/drawingml/2006/picture">
                        <pic:nvPicPr>
                          <pic:cNvPr id="4" name="Picture 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66768" cy="2146852"/>
                          </a:xfrm>
                          <a:prstGeom prst="rect">
                            <a:avLst/>
                          </a:prstGeom>
                        </pic:spPr>
                      </pic:pic>
                      <wps:wsp>
                        <wps:cNvPr id="9" name="Text Box 9"/>
                        <wps:cNvSpPr txBox="1"/>
                        <wps:spPr>
                          <a:xfrm>
                            <a:off x="0" y="2242268"/>
                            <a:ext cx="3466465" cy="174625"/>
                          </a:xfrm>
                          <a:prstGeom prst="rect">
                            <a:avLst/>
                          </a:prstGeom>
                          <a:solidFill>
                            <a:prstClr val="white"/>
                          </a:solidFill>
                          <a:ln>
                            <a:noFill/>
                          </a:ln>
                          <a:effectLst/>
                        </wps:spPr>
                        <wps:txbx>
                          <w:txbxContent>
                            <w:p w:rsidR="00976F38" w:rsidRPr="00494EE6" w:rsidRDefault="00976F38" w:rsidP="005F38CE">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6</w:t>
                              </w:r>
                              <w:r w:rsidR="00C81920">
                                <w:rPr>
                                  <w:noProof/>
                                </w:rPr>
                                <w:fldChar w:fldCharType="end"/>
                              </w:r>
                              <w:r>
                                <w:t xml:space="preserve"> Browse Albums Screen.  Plus Side Menu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7" o:spid="_x0000_s1039" style="position:absolute;left:0;text-align:left;margin-left:85.45pt;margin-top:1.7pt;width:206.45pt;height:134.25pt;z-index:251631616;mso-width-relative:margin;mso-height-relative:margin" coordsize="34667,2416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">
                <v:shape id="Picture 4" o:spid="_x0000_s1040" type="#_x0000_t75" style="position:absolute;width:34667;height:21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FzpzAAAAA2gAAAA8AAABkcnMvZG93bnJldi54bWxEj0FrAjEUhO+F/ofwCt5q1qIiW6O0gqAX&#10;YdXeH5vn7trkZUniuv57Iwgeh5n5hpkve2tERz40jhWMhhkI4tLphisFx8P6cwYiRGSNxjEpuFGA&#10;5eL9bY65dlcuqNvHSiQIhxwV1DG2uZShrMliGLqWOHkn5y3GJH0ltcdrglsjv7JsKi02nBZqbGlV&#10;U/m/v1gFf9qPzHlbHLvJqm+MrX535AqlBh/9zzeISH18hZ/tjVYwhseVdAPk4g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MXOnMAAAADaAAAADwAAAAAAAAAAAAAAAACfAgAA&#10;ZHJzL2Rvd25yZXYueG1sUEsFBgAAAAAEAAQA9wAAAIwDAAAAAA==&#10;">
                  <v:imagedata r:id="rId21" o:title=""/>
                  <v:path arrowok="t"/>
                </v:shape>
                <v:shape id="Text Box 9" o:spid="_x0000_s1041" type="#_x0000_t202" style="position:absolute;top:22422;width:34664;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976F38" w:rsidRPr="00494EE6" w:rsidRDefault="00976F38" w:rsidP="005F38CE">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6</w:t>
                        </w:r>
                        <w:r w:rsidR="00C81920">
                          <w:rPr>
                            <w:noProof/>
                          </w:rPr>
                          <w:fldChar w:fldCharType="end"/>
                        </w:r>
                        <w:r>
                          <w:t xml:space="preserve"> Browse Albums Screen.  Plus Side Menus</w:t>
                        </w:r>
                      </w:p>
                    </w:txbxContent>
                  </v:textbox>
                </v:shape>
                <w10:wrap type="tight"/>
              </v:group>
            </w:pict>
          </mc:Fallback>
        </mc:AlternateContent>
      </w:r>
      <w:r w:rsidR="00224A1F">
        <w:t xml:space="preserve">Once </w:t>
      </w:r>
      <w:r>
        <w:t xml:space="preserve">logged </w:t>
      </w:r>
      <w:r w:rsidR="00224A1F">
        <w:t>in</w:t>
      </w:r>
      <w:r>
        <w:t>to</w:t>
      </w:r>
      <w:r w:rsidR="00224A1F">
        <w:t xml:space="preserve"> the application, the user will be presented with either a gallery of all their own photos or a collection of the various albums they’ve created from their photos.</w:t>
      </w:r>
      <w:r w:rsidR="00924EA0">
        <w:t xml:space="preserve"> </w:t>
      </w:r>
      <w:r w:rsidR="00EA0B18">
        <w:t xml:space="preserve"> </w:t>
      </w:r>
      <w:r w:rsidR="00224A1F">
        <w:t>A side</w:t>
      </w:r>
      <w:r w:rsidR="00EA0B18">
        <w:t xml:space="preserve"> or bottom</w:t>
      </w:r>
      <w:r w:rsidR="00224A1F">
        <w:t xml:space="preserve"> menu will give the user the options to </w:t>
      </w:r>
      <w:r w:rsidR="005F38CE">
        <w:t>upload new photos, to create a new album and then to add photos to this new album.</w:t>
      </w:r>
    </w:p>
    <w:p w:rsidR="00A5599C" w:rsidRDefault="00560F89" w:rsidP="0052178C">
      <w:pPr>
        <w:ind w:left="709"/>
      </w:pPr>
      <w:r>
        <w:rPr>
          <w:noProof/>
          <w:lang w:eastAsia="en-IE"/>
        </w:rPr>
        <mc:AlternateContent>
          <mc:Choice Requires="wpg">
            <w:drawing>
              <wp:anchor distT="0" distB="0" distL="114300" distR="114300" simplePos="0" relativeHeight="251634688" behindDoc="0" locked="0" layoutInCell="1" allowOverlap="1" wp14:anchorId="3823D9E3" wp14:editId="526AA345">
                <wp:simplePos x="0" y="0"/>
                <wp:positionH relativeFrom="column">
                  <wp:posOffset>485775</wp:posOffset>
                </wp:positionH>
                <wp:positionV relativeFrom="paragraph">
                  <wp:posOffset>307340</wp:posOffset>
                </wp:positionV>
                <wp:extent cx="2019300" cy="1314450"/>
                <wp:effectExtent l="0" t="0" r="0" b="0"/>
                <wp:wrapTight wrapText="bothSides">
                  <wp:wrapPolygon edited="0">
                    <wp:start x="0" y="0"/>
                    <wp:lineTo x="0" y="21287"/>
                    <wp:lineTo x="21396" y="21287"/>
                    <wp:lineTo x="21396" y="0"/>
                    <wp:lineTo x="0" y="0"/>
                  </wp:wrapPolygon>
                </wp:wrapTight>
                <wp:docPr id="12" name="Group 12"/>
                <wp:cNvGraphicFramePr/>
                <a:graphic xmlns:a="http://schemas.openxmlformats.org/drawingml/2006/main">
                  <a:graphicData uri="http://schemas.microsoft.com/office/word/2010/wordprocessingGroup">
                    <wpg:wgp>
                      <wpg:cNvGrpSpPr/>
                      <wpg:grpSpPr>
                        <a:xfrm>
                          <a:off x="0" y="0"/>
                          <a:ext cx="2019300" cy="1314450"/>
                          <a:chOff x="0" y="0"/>
                          <a:chExt cx="3489682" cy="2381226"/>
                        </a:xfrm>
                      </wpg:grpSpPr>
                      <wps:wsp>
                        <wps:cNvPr id="10" name="Text Box 10"/>
                        <wps:cNvSpPr txBox="1"/>
                        <wps:spPr>
                          <a:xfrm>
                            <a:off x="23852" y="2114526"/>
                            <a:ext cx="3465830" cy="266700"/>
                          </a:xfrm>
                          <a:prstGeom prst="rect">
                            <a:avLst/>
                          </a:prstGeom>
                          <a:solidFill>
                            <a:prstClr val="white"/>
                          </a:solidFill>
                          <a:ln>
                            <a:noFill/>
                          </a:ln>
                          <a:effectLst/>
                        </wps:spPr>
                        <wps:txbx>
                          <w:txbxContent>
                            <w:p w:rsidR="00976F38" w:rsidRPr="0050548B" w:rsidRDefault="00976F38" w:rsidP="005F38CE">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7</w:t>
                              </w:r>
                              <w:r w:rsidR="00C81920">
                                <w:rPr>
                                  <w:noProof/>
                                </w:rPr>
                                <w:fldChar w:fldCharType="end"/>
                              </w:r>
                              <w:r>
                                <w:t xml:space="preserve">  View Phamily F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6" name="Picture 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466768" cy="21309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2" o:spid="_x0000_s1042" style="position:absolute;left:0;text-align:left;margin-left:38.25pt;margin-top:24.2pt;width:159pt;height:103.5pt;z-index:251634688;mso-width-relative:margin;mso-height-relative:margin" coordsize="34896,23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">
                <v:shape id="Text Box 10" o:spid="_x0000_s1043" type="#_x0000_t202" style="position:absolute;left:238;top:21145;width:346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stroked="f">
                  <v:textbox inset="0,0,0,0">
                    <w:txbxContent>
                      <w:p w:rsidR="00976F38" w:rsidRPr="0050548B" w:rsidRDefault="00976F38" w:rsidP="005F38CE">
                        <w:pPr>
                          <w:pStyle w:val="Caption"/>
                          <w:rPr>
                            <w:noProof/>
                          </w:rPr>
                        </w:pPr>
                        <w:r>
                          <w:t xml:space="preserve">Figure </w:t>
                        </w:r>
                        <w:r w:rsidR="00C81920">
                          <w:fldChar w:fldCharType="begin"/>
                        </w:r>
                        <w:r w:rsidR="00C81920">
                          <w:instrText xml:space="preserve"> SEQ Figure \* ARABIC </w:instrText>
                        </w:r>
                        <w:r w:rsidR="00C81920">
                          <w:fldChar w:fldCharType="separate"/>
                        </w:r>
                        <w:r w:rsidR="001F735C">
                          <w:rPr>
                            <w:noProof/>
                          </w:rPr>
                          <w:t>7</w:t>
                        </w:r>
                        <w:r w:rsidR="00C81920">
                          <w:rPr>
                            <w:noProof/>
                          </w:rPr>
                          <w:fldChar w:fldCharType="end"/>
                        </w:r>
                        <w:r>
                          <w:t xml:space="preserve">  View Phamily Fotos Screen</w:t>
                        </w:r>
                      </w:p>
                    </w:txbxContent>
                  </v:textbox>
                </v:shape>
                <v:shape id="Picture 6" o:spid="_x0000_s1044" type="#_x0000_t75" style="position:absolute;width:34667;height:21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h1jrBAAAA2gAAAA8AAABkcnMvZG93bnJldi54bWxEj0FrAjEUhO8F/0N4grearcJStkaxguDF&#10;g2vt+XXzulndvCxJdLf/vhEEj8PMfMMsVoNtxY18aBwreJtmIIgrpxuuFXwdt6/vIEJE1tg6JgV/&#10;FGC1HL0ssNCu5wPdyliLBOFQoAITY1dIGSpDFsPUdcTJ+3XeYkzS11J77BPctnKWZbm02HBaMNjR&#10;xlB1Ka9Wwebkf1xW1vnhLC/b+Td+9vvGKDUZD+sPEJGG+Aw/2jutIIf7lXQD5P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ah1jrBAAAA2gAAAA8AAAAAAAAAAAAAAAAAnwIA&#10;AGRycy9kb3ducmV2LnhtbFBLBQYAAAAABAAEAPcAAACNAwAAAAA=&#10;">
                  <v:imagedata r:id="rId23" o:title=""/>
                  <v:path arrowok="t"/>
                </v:shape>
                <w10:wrap type="tight"/>
              </v:group>
            </w:pict>
          </mc:Fallback>
        </mc:AlternateContent>
      </w:r>
      <w:r w:rsidR="0052178C">
        <w:t xml:space="preserve">  </w:t>
      </w:r>
      <w:r w:rsidR="005F38CE">
        <w:t>Having created one or more albums, the user will be able to scroll through thumbnails of the images and then if they select the album for viewing, they’ll be able to see a larger representation of these photos which they can flick through</w:t>
      </w:r>
      <w:r w:rsidR="00A5599C">
        <w:t xml:space="preserve">.  </w:t>
      </w:r>
    </w:p>
    <w:p w:rsidR="005E3040" w:rsidRDefault="00560F89" w:rsidP="004625D0">
      <w:pPr>
        <w:ind w:left="709"/>
      </w:pPr>
      <w:r>
        <w:br w:type="page"/>
      </w:r>
      <w:r w:rsidR="00A5599C">
        <w:lastRenderedPageBreak/>
        <w:t xml:space="preserve">The scrolling of the thumbnail images, as well as the layout of the albums in a Photo Strip and the subsequent display of </w:t>
      </w:r>
      <w:r w:rsidR="0097513C">
        <w:t xml:space="preserve">and flicking through </w:t>
      </w:r>
      <w:r w:rsidR="00A5599C">
        <w:t xml:space="preserve">the </w:t>
      </w:r>
      <w:r w:rsidR="00A5599C" w:rsidRPr="00A5599C">
        <w:rPr>
          <w:b/>
        </w:rPr>
        <w:t>“Phamily Fotos”</w:t>
      </w:r>
      <w:r w:rsidR="0097513C">
        <w:t xml:space="preserve"> will all be achieved using HT</w:t>
      </w:r>
      <w:r w:rsidR="00513746">
        <w:t xml:space="preserve">ML5 and CSS3 effects in conjunction with JavaScript and Ajax.  </w:t>
      </w:r>
      <w:r w:rsidR="00BA6ED3">
        <w:t xml:space="preserve">The layout of the various screens will depend on the size of screen available, this will be controlled in CSS the @mediaquery feature which establishes the size of the screen available before displaying the webpage and applies the CSS rules appropriate to the size found.  </w:t>
      </w:r>
      <w:r w:rsidR="00513746">
        <w:t>Where possible images and icons will be designed and drawn in Inkscape using SVG (Scalable Vector Graphics) which is the W3Schools recommended technology as an Open Source alternative to Flash.</w:t>
      </w:r>
    </w:p>
    <w:p w:rsidR="001268D8" w:rsidRDefault="003D7A79" w:rsidP="004625D0">
      <w:pPr>
        <w:ind w:left="709"/>
      </w:pPr>
      <w:r>
        <w:rPr>
          <w:noProof/>
          <w:lang w:eastAsia="en-IE"/>
        </w:rPr>
        <w:drawing>
          <wp:anchor distT="0" distB="0" distL="114300" distR="114300" simplePos="0" relativeHeight="251696128" behindDoc="1" locked="0" layoutInCell="1" allowOverlap="1" wp14:anchorId="600664AF" wp14:editId="70516683">
            <wp:simplePos x="0" y="0"/>
            <wp:positionH relativeFrom="column">
              <wp:posOffset>2952750</wp:posOffset>
            </wp:positionH>
            <wp:positionV relativeFrom="paragraph">
              <wp:posOffset>193675</wp:posOffset>
            </wp:positionV>
            <wp:extent cx="495300" cy="301625"/>
            <wp:effectExtent l="0" t="0" r="0" b="3175"/>
            <wp:wrapTight wrapText="bothSides">
              <wp:wrapPolygon edited="0">
                <wp:start x="0" y="0"/>
                <wp:lineTo x="0" y="20463"/>
                <wp:lineTo x="20769" y="20463"/>
                <wp:lineTo x="20769" y="0"/>
                <wp:lineTo x="0" y="0"/>
              </wp:wrapPolygon>
            </wp:wrapTight>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8975" t="26155" r="8975" b="13847"/>
                    <a:stretch/>
                  </pic:blipFill>
                  <pic:spPr bwMode="auto">
                    <a:xfrm>
                      <a:off x="0" y="0"/>
                      <a:ext cx="495300" cy="301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68D8">
        <w:t xml:space="preserve">Having tested the Application on Desktops, Laptops, Tablets and Smartphones, it was concluded that keeping the menu Symbol </w:t>
      </w:r>
      <w:r>
        <w:t>at the bottom left of the screen made  little or no difference to the user experience when using a mouse/touchpad on desktops/laptops.  However the user exp</w:t>
      </w:r>
      <w:r w:rsidR="00976F38">
        <w:t xml:space="preserve">erience was vastly improved on </w:t>
      </w:r>
      <w:r>
        <w:t>touch screen devices, as users tend to hold these devices at the bottom and it’s therefore easier to select the menu symbol with their thumb, without having to let go and then reach up to select the menu.</w:t>
      </w:r>
    </w:p>
    <w:p w:rsidR="00513746" w:rsidRDefault="00513746" w:rsidP="00513746">
      <w:pPr>
        <w:pStyle w:val="Heading1"/>
      </w:pPr>
      <w:r>
        <w:t>Architecture</w:t>
      </w:r>
    </w:p>
    <w:p w:rsidR="00931F9D" w:rsidRPr="00931F9D" w:rsidRDefault="00931F9D" w:rsidP="00931F9D">
      <w:pPr>
        <w:pStyle w:val="Heading2"/>
      </w:pPr>
      <w:r>
        <w:tab/>
        <w:t>Application Architecture</w:t>
      </w:r>
    </w:p>
    <w:p w:rsidR="00513746" w:rsidRDefault="008B6C8F" w:rsidP="007642D5">
      <w:pPr>
        <w:ind w:left="709"/>
      </w:pPr>
      <w:r>
        <w:rPr>
          <w:noProof/>
          <w:lang w:eastAsia="en-IE"/>
        </w:rPr>
        <mc:AlternateContent>
          <mc:Choice Requires="wpg">
            <w:drawing>
              <wp:anchor distT="0" distB="0" distL="114300" distR="114300" simplePos="0" relativeHeight="251692032" behindDoc="1" locked="0" layoutInCell="1" allowOverlap="1" wp14:anchorId="7DD6A0BA" wp14:editId="2DE10A90">
                <wp:simplePos x="0" y="0"/>
                <wp:positionH relativeFrom="column">
                  <wp:posOffset>438150</wp:posOffset>
                </wp:positionH>
                <wp:positionV relativeFrom="paragraph">
                  <wp:posOffset>912495</wp:posOffset>
                </wp:positionV>
                <wp:extent cx="5343525" cy="2286000"/>
                <wp:effectExtent l="0" t="0" r="28575" b="19050"/>
                <wp:wrapTopAndBottom/>
                <wp:docPr id="294" name="Group 294"/>
                <wp:cNvGraphicFramePr/>
                <a:graphic xmlns:a="http://schemas.openxmlformats.org/drawingml/2006/main">
                  <a:graphicData uri="http://schemas.microsoft.com/office/word/2010/wordprocessingGroup">
                    <wpg:wgp>
                      <wpg:cNvGrpSpPr/>
                      <wpg:grpSpPr>
                        <a:xfrm>
                          <a:off x="0" y="0"/>
                          <a:ext cx="5343525" cy="2286000"/>
                          <a:chOff x="0" y="0"/>
                          <a:chExt cx="5343525" cy="2286000"/>
                        </a:xfrm>
                      </wpg:grpSpPr>
                      <wps:wsp>
                        <wps:cNvPr id="27" name="Rounded Rectangle 27"/>
                        <wps:cNvSpPr/>
                        <wps:spPr>
                          <a:xfrm>
                            <a:off x="0" y="57150"/>
                            <a:ext cx="1485900"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Text Box 291"/>
                        <wps:cNvSpPr txBox="1"/>
                        <wps:spPr>
                          <a:xfrm>
                            <a:off x="190500" y="0"/>
                            <a:ext cx="8286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6F38" w:rsidRPr="008B6C8F" w:rsidRDefault="00976F38" w:rsidP="008B6C8F">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ounded Rectangle 16"/>
                        <wps:cNvSpPr/>
                        <wps:spPr>
                          <a:xfrm>
                            <a:off x="1924050" y="57150"/>
                            <a:ext cx="3419475"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Curved Up Arrow 300"/>
                        <wps:cNvSpPr/>
                        <wps:spPr>
                          <a:xfrm rot="10800000">
                            <a:off x="2609850" y="142875"/>
                            <a:ext cx="2320060" cy="63168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Curved Up Arrow 298"/>
                        <wps:cNvSpPr/>
                        <wps:spPr>
                          <a:xfrm>
                            <a:off x="62865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Curved Up Arrow 296"/>
                        <wps:cNvSpPr/>
                        <wps:spPr>
                          <a:xfrm>
                            <a:off x="274320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4" name="Group 304"/>
                        <wpg:cNvGrpSpPr/>
                        <wpg:grpSpPr>
                          <a:xfrm>
                            <a:off x="4381500" y="752475"/>
                            <a:ext cx="833120" cy="786130"/>
                            <a:chOff x="0" y="0"/>
                            <a:chExt cx="833334" cy="786373"/>
                          </a:xfrm>
                        </wpg:grpSpPr>
                        <wps:wsp>
                          <wps:cNvPr id="31" name="Flowchart: Magnetic Disk 31"/>
                          <wps:cNvSpPr/>
                          <wps:spPr>
                            <a:xfrm>
                              <a:off x="0" y="0"/>
                              <a:ext cx="833334" cy="786373"/>
                            </a:xfrm>
                            <a:prstGeom prst="flowChartMagneticDisk">
                              <a:avLst/>
                            </a:prstGeom>
                            <a:gradFill>
                              <a:gsLst>
                                <a:gs pos="0">
                                  <a:schemeClr val="accent1">
                                    <a:tint val="66000"/>
                                    <a:satMod val="160000"/>
                                  </a:schemeClr>
                                </a:gs>
                                <a:gs pos="50000">
                                  <a:schemeClr val="bg1"/>
                                </a:gs>
                                <a:gs pos="100000">
                                  <a:schemeClr val="tx2">
                                    <a:lumMod val="40000"/>
                                    <a:lumOff val="60000"/>
                                  </a:schemeClr>
                                </a:gs>
                              </a:gsLst>
                              <a:lin ang="10800000"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Oval 293"/>
                          <wps:cNvSpPr/>
                          <wps:spPr>
                            <a:xfrm>
                              <a:off x="0" y="0"/>
                              <a:ext cx="832872" cy="244138"/>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2" name="Picture 29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38100" y="295275"/>
                              <a:ext cx="762000" cy="438150"/>
                            </a:xfrm>
                            <a:prstGeom prst="rect">
                              <a:avLst/>
                            </a:prstGeom>
                          </pic:spPr>
                        </pic:pic>
                      </wpg:grpSp>
                      <wpg:grpSp>
                        <wpg:cNvPr id="299" name="Group 299"/>
                        <wpg:cNvGrpSpPr/>
                        <wpg:grpSpPr>
                          <a:xfrm>
                            <a:off x="190500" y="762000"/>
                            <a:ext cx="1045697" cy="893686"/>
                            <a:chOff x="0" y="0"/>
                            <a:chExt cx="977900" cy="771277"/>
                          </a:xfrm>
                        </wpg:grpSpPr>
                        <wpg:grpSp>
                          <wpg:cNvPr id="290" name="Group 290"/>
                          <wpg:cNvGrpSpPr/>
                          <wpg:grpSpPr>
                            <a:xfrm>
                              <a:off x="0" y="0"/>
                              <a:ext cx="977900" cy="771277"/>
                              <a:chOff x="0" y="0"/>
                              <a:chExt cx="977900" cy="771277"/>
                            </a:xfrm>
                          </wpg:grpSpPr>
                          <wps:wsp>
                            <wps:cNvPr id="20" name="Rectangle 20"/>
                            <wps:cNvSpPr/>
                            <wps:spPr>
                              <a:xfrm>
                                <a:off x="63611" y="0"/>
                                <a:ext cx="842838" cy="412916"/>
                              </a:xfrm>
                              <a:prstGeom prst="rect">
                                <a:avLst/>
                              </a:prstGeom>
                              <a:gradFill flip="none" rotWithShape="1">
                                <a:gsLst>
                                  <a:gs pos="0">
                                    <a:schemeClr val="accent1">
                                      <a:tint val="66000"/>
                                      <a:satMod val="160000"/>
                                    </a:schemeClr>
                                  </a:gs>
                                  <a:gs pos="50000">
                                    <a:schemeClr val="bg1"/>
                                  </a:gs>
                                  <a:gs pos="100000">
                                    <a:schemeClr val="tx2">
                                      <a:lumMod val="40000"/>
                                      <a:lumOff val="60000"/>
                                    </a:schemeClr>
                                  </a:gs>
                                </a:gsLst>
                                <a:lin ang="270000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405517" y="413468"/>
                                <a:ext cx="151075" cy="1039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 name="Group 30"/>
                            <wpg:cNvGrpSpPr/>
                            <wpg:grpSpPr>
                              <a:xfrm>
                                <a:off x="0" y="532738"/>
                                <a:ext cx="977900" cy="238539"/>
                                <a:chOff x="0" y="0"/>
                                <a:chExt cx="977900" cy="285750"/>
                              </a:xfrm>
                            </wpg:grpSpPr>
                            <wps:wsp>
                              <wps:cNvPr id="22" name="Trapezoid 22"/>
                              <wps:cNvSpPr/>
                              <wps:spPr>
                                <a:xfrm>
                                  <a:off x="0" y="0"/>
                                  <a:ext cx="977900" cy="285750"/>
                                </a:xfrm>
                                <a:prstGeom prst="trapezoid">
                                  <a:avLst>
                                    <a:gd name="adj" fmla="val 5835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Connector 23"/>
                              <wps:cNvCnPr/>
                              <wps:spPr>
                                <a:xfrm>
                                  <a:off x="174928" y="55659"/>
                                  <a:ext cx="62801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a:off x="127221" y="111318"/>
                                  <a:ext cx="731520"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a:off x="87464" y="174929"/>
                                  <a:ext cx="78676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246490" y="238539"/>
                                  <a:ext cx="429260" cy="0"/>
                                </a:xfrm>
                                <a:prstGeom prst="line">
                                  <a:avLst/>
                                </a:prstGeom>
                                <a:ln w="28575">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691763"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a:off x="31805"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g:grpSp>
                        </wpg:grpSp>
                        <pic:pic xmlns:pic="http://schemas.openxmlformats.org/drawingml/2006/picture">
                          <pic:nvPicPr>
                            <pic:cNvPr id="289" name="Picture 289"/>
                            <pic:cNvPicPr>
                              <a:picLocks noChangeAspect="1"/>
                            </pic:cNvPicPr>
                          </pic:nvPicPr>
                          <pic:blipFill rotWithShape="1">
                            <a:blip r:embed="rId26" cstate="print">
                              <a:extLst>
                                <a:ext uri="{28A0092B-C50C-407E-A947-70E740481C1C}">
                                  <a14:useLocalDpi xmlns:a14="http://schemas.microsoft.com/office/drawing/2010/main" val="0"/>
                                </a:ext>
                              </a:extLst>
                            </a:blip>
                            <a:srcRect l="14191" t="20157" r="13964"/>
                            <a:stretch/>
                          </pic:blipFill>
                          <pic:spPr bwMode="auto">
                            <a:xfrm>
                              <a:off x="532263" y="13648"/>
                              <a:ext cx="341194" cy="382137"/>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88" name="Picture 288"/>
                            <pic:cNvPicPr>
                              <a:picLocks noChangeAspect="1"/>
                            </pic:cNvPicPr>
                          </pic:nvPicPr>
                          <pic:blipFill rotWithShape="1">
                            <a:blip r:embed="rId27" cstate="print">
                              <a:extLst>
                                <a:ext uri="{28A0092B-C50C-407E-A947-70E740481C1C}">
                                  <a14:useLocalDpi xmlns:a14="http://schemas.microsoft.com/office/drawing/2010/main" val="0"/>
                                </a:ext>
                              </a:extLst>
                            </a:blip>
                            <a:srcRect t="21113"/>
                            <a:stretch/>
                          </pic:blipFill>
                          <pic:spPr bwMode="auto">
                            <a:xfrm>
                              <a:off x="95534" y="13648"/>
                              <a:ext cx="341194" cy="382137"/>
                            </a:xfrm>
                            <a:prstGeom prst="rect">
                              <a:avLst/>
                            </a:prstGeom>
                            <a:ln>
                              <a:noFill/>
                            </a:ln>
                            <a:extLst>
                              <a:ext uri="{53640926-AAD7-44D8-BBD7-CCE9431645EC}">
                                <a14:shadowObscured xmlns:a14="http://schemas.microsoft.com/office/drawing/2010/main"/>
                              </a:ext>
                            </a:extLst>
                          </pic:spPr>
                        </pic:pic>
                      </wpg:grpSp>
                      <wps:wsp>
                        <wps:cNvPr id="301" name="Curved Up Arrow 301"/>
                        <wps:cNvSpPr/>
                        <wps:spPr>
                          <a:xfrm rot="10800000">
                            <a:off x="485775" y="133350"/>
                            <a:ext cx="2320226" cy="63203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5" name="Picture 295"/>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1933575" y="571500"/>
                            <a:ext cx="1695450" cy="1200150"/>
                          </a:xfrm>
                          <a:prstGeom prst="rect">
                            <a:avLst/>
                          </a:prstGeom>
                        </pic:spPr>
                      </pic:pic>
                      <wps:wsp>
                        <wps:cNvPr id="18" name="Text Box 18"/>
                        <wps:cNvSpPr txBox="1"/>
                        <wps:spPr>
                          <a:xfrm>
                            <a:off x="2438400" y="0"/>
                            <a:ext cx="8667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6F38" w:rsidRPr="008B6C8F" w:rsidRDefault="00976F38" w:rsidP="004625D0">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94" o:spid="_x0000_s1045" style="position:absolute;left:0;text-align:left;margin-left:34.5pt;margin-top:71.85pt;width:420.75pt;height:180pt;z-index:-251624448" coordsize="53435,22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">
                <v:roundrect id="Rounded Rectangle 27" o:spid="_x0000_s1046" style="position:absolute;top:571;width:14859;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JbcYA&#10;AADbAAAADwAAAGRycy9kb3ducmV2LnhtbESPQUsDMRSE7wX/Q3iCl9Jm7aFdtk2LKIUKglilvb5u&#10;3m62bl7WJG5Xf70RBI/DzHzDrDaDbUVPPjSOFdxOMxDEpdMN1wreXreTHESIyBpbx6TgiwJs1lej&#10;FRbaXfiF+n2sRYJwKFCBibErpAylIYth6jri5FXOW4xJ+lpqj5cEt62cZdlcWmw4LRjs6N5Q+b7/&#10;tArOD/mzP+jxoxlXJz5W/Uf+/TRX6uZ6uFuCiDTE//Bfe6cVzBbw+yX9AL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JbcYAAADbAAAADwAAAAAAAAAAAAAAAACYAgAAZHJz&#10;L2Rvd25yZXYueG1sUEsFBgAAAAAEAAQA9QAAAIsDAAAAAA==&#10;" fillcolor="#c6d9f1 [671]" strokecolor="#243f60 [1604]" strokeweight="2pt"/>
                <v:shape id="Text Box 291" o:spid="_x0000_s1047" type="#_x0000_t202" style="position:absolute;left:1905;width:828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76F38" w:rsidRPr="008B6C8F" w:rsidRDefault="00976F38" w:rsidP="008B6C8F">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v:textbox>
                </v:shape>
                <v:roundrect id="Rounded Rectangle 16" o:spid="_x0000_s1048" style="position:absolute;left:19240;top:571;width:34195;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mS8MA&#10;AADbAAAADwAAAGRycy9kb3ducmV2LnhtbERP30vDMBB+F/wfwgm+jC3Vh1K6ZWMowgaCbIp7vTXX&#10;prO51CR21b/eCAPf7uP7eYvVaDsxkA+tYwV3swwEceV0y42Ct9enaQEiRGSNnWNS8E0BVsvrqwWW&#10;2p15R8M+NiKFcChRgYmxL6UMlSGLYeZ64sTVzluMCfpGao/nFG47eZ9lubTYcmow2NODoepj/2UV&#10;nB6LF/+uJ1szqY98qIfP4uc5V+r2ZlzPQUQa47/44t7oND+Hv1/S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ymS8MAAADbAAAADwAAAAAAAAAAAAAAAACYAgAAZHJzL2Rv&#10;d25yZXYueG1sUEsFBgAAAAAEAAQA9QAAAIgDAAAAAA==&#10;" fillcolor="#c6d9f1 [671]" strokecolor="#243f60 [1604]" strokeweight="2p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300" o:spid="_x0000_s1049" type="#_x0000_t104" style="position:absolute;left:26098;top:1428;width:23201;height:631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fUvcEA&#10;AADcAAAADwAAAGRycy9kb3ducmV2LnhtbERPz2vCMBS+D/wfwhN2m4kdjFGNIkKxh13sBu3x2Tzb&#10;YvNSmli7/94cBjt+fL+3+9n2YqLRd441rFcKBHHtTMeNhp/v7O0ThA/IBnvHpOGXPOx3i5ctpsY9&#10;+ExTERoRQ9inqKENYUil9HVLFv3KDcSRu7rRYohwbKQZ8RHDbS8TpT6kxY5jQ4sDHVuqb8XdajiV&#10;Q1WUx0s1dbm9YpZ8qT73Wr8u58MGRKA5/Iv/3LnR8K7i/HgmHgG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n1L3BAAAA3AAAAA8AAAAAAAAAAAAAAAAAmAIAAGRycy9kb3du&#10;cmV2LnhtbFBLBQYAAAAABAAEAPUAAACGAwAAAAA=&#10;" adj="16858,20205,12604" fillcolor="#4f81bd [3204]" strokecolor="#243f60 [1604]" strokeweight="2pt"/>
                <v:shape id="Curved Up Arrow 298" o:spid="_x0000_s1050" type="#_x0000_t104" style="position:absolute;left:6286;top:15621;width:23201;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jeMQA&#10;AADcAAAADwAAAGRycy9kb3ducmV2LnhtbERPz2vCMBS+C/sfwht4GTO1A5mdUVSQ7aCgnQx2ezRv&#10;TVnzUpJMq3+9OQw8fny/Z4vetuJEPjSOFYxHGQjiyumGawXHz83zK4gQkTW2jknBhQIs5g+DGRba&#10;nflApzLWIoVwKFCBibErpAyVIYth5DrixP04bzEm6GupPZ5TuG1lnmUTabHh1GCwo7Wh6rf8swr8&#10;i3laTc3q/furyffXrd4d62VUavjYL99AROrjXfzv/tAK8mlam86k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So3jEAAAA3AAAAA8AAAAAAAAAAAAAAAAAmAIAAGRycy9k&#10;b3ducmV2LnhtbFBLBQYAAAAABAAEAPUAAACJAwAAAAA=&#10;" adj="16854,20204,12604" fillcolor="#4f81bd [3204]" strokecolor="#243f60 [1604]" strokeweight="2pt"/>
                <v:shape id="Curved Up Arrow 296" o:spid="_x0000_s1051" type="#_x0000_t104" style="position:absolute;left:27432;top:15621;width:23200;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SkcYA&#10;AADcAAAADwAAAGRycy9kb3ducmV2LnhtbESPQWsCMRSE74X+h/AKXkSz3YLoahQtSHtooVURvD02&#10;z83i5mVJUl399U1B6HGYmW+Y2aKzjTiTD7VjBc/DDARx6XTNlYLddj0YgwgRWWPjmBRcKcBi/vgw&#10;w0K7C3/TeRMrkSAcClRgYmwLKUNpyGIYupY4eUfnLcYkfSW1x0uC20bmWTaSFmtOCwZbejVUnjY/&#10;VoF/Mf3VxKzeDvs6/7p96M9dtYxK9Z665RREpC7+h+/td60gn4zg70w6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GSkcYAAADcAAAADwAAAAAAAAAAAAAAAACYAgAAZHJz&#10;L2Rvd25yZXYueG1sUEsFBgAAAAAEAAQA9QAAAIsDAAAAAA==&#10;" adj="16854,20204,12604" fillcolor="#4f81bd [3204]" strokecolor="#243f60 [1604]" strokeweight="2pt"/>
                <v:group id="Group 304" o:spid="_x0000_s1052" style="position:absolute;left:43815;top:7524;width:8331;height:7862" coordsize="8333,7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1" o:spid="_x0000_s1053" type="#_x0000_t132" style="position:absolute;width:8333;height:7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YVsQA&#10;AADbAAAADwAAAGRycy9kb3ducmV2LnhtbESPQYvCMBSE78L+h/AWvGmqgthqFF3YRQ8edPX+tnm2&#10;xealNllb/fVGEDwOM/MNM1u0phRXql1hWcGgH4EgTq0uOFNw+P3uTUA4j6yxtEwKbuRgMf/ozDDR&#10;tuEdXfc+EwHCLkEFufdVIqVLczLo+rYiDt7J1gZ9kHUmdY1NgJtSDqNoLA0WHBZyrOgrp/S8/zcK&#10;inLc3H/i42F4uxz1dhO3f+flSqnuZ7ucgvDU+nf41V5rBaMB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2FbEAAAA2wAAAA8AAAAAAAAAAAAAAAAAmAIAAGRycy9k&#10;b3ducmV2LnhtbFBLBQYAAAAABAAEAPUAAACJAwAAAAA=&#10;" fillcolor="#8aabd3 [2132]" strokecolor="#243f60 [1604]" strokeweight="2pt">
                    <v:fill color2="#8db3e2 [1311]" angle="270" colors="0 #9ab5e4;.5 white;1 #8eb4e3" focus="100%" type="gradient">
                      <o:fill v:ext="view" type="gradientUnscaled"/>
                    </v:fill>
                  </v:shape>
                  <v:oval id="Oval 293" o:spid="_x0000_s1054" style="position:absolute;width:8328;height:24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oNLMYA&#10;AADcAAAADwAAAGRycy9kb3ducmV2LnhtbESPT2sCMRTE7wW/Q3iCt5rtVm1djSIFQTwI/qHU22Pz&#10;3CzdvCybqKuf3giFHoeZ+Q0znbe2EhdqfOlYwVs/AUGcO11yoeCwX75+gvABWWPlmBTcyMN81nmZ&#10;Yqbdlbd02YVCRAj7DBWYEOpMSp8bsuj7riaO3sk1FkOUTSF1g9cIt5VMk2QkLZYcFwzW9GUo/92d&#10;rQJ7W3744fpofhab5Hs7TO9rPdgr1eu2iwmIQG34D/+1V1pBOn6H55l4BOT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oNLMYAAADcAAAADwAAAAAAAAAAAAAAAACYAgAAZHJz&#10;L2Rvd25yZXYueG1sUEsFBgAAAAAEAAQA9QAAAIsDAAAAAA==&#10;" fillcolor="#152639 [964]" strokecolor="#243f60 [1604]" strokeweight="2pt">
                    <v:fill color2="#4f81bd [3204]" rotate="t" angle="90" colors="0 #254872;.5 #3a6ba5;1 #4780c5" focus="100%" type="gradient"/>
                  </v:oval>
                  <v:shape id="Picture 292" o:spid="_x0000_s1055" type="#_x0000_t75" style="position:absolute;left:381;top:2952;width:7620;height: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9w0fDAAAA3AAAAA8AAABkcnMvZG93bnJldi54bWxEj0FrwkAUhO+F/oflFXprNqYgNrqKrQj2&#10;aCyot0f2mYRk34bdVeO/7wqCx2FmvmFmi8F04kLON5YVjJIUBHFpdcOVgr/d+mMCwgdkjZ1lUnAj&#10;D4v568sMc22vvKVLESoRIexzVFCH0OdS+rImgz6xPXH0TtYZDFG6SmqH1wg3nczSdCwNNhwXauzp&#10;p6ayLc5GwXnZFqtPOrT7Pv1FLI7fDptBqfe3YTkFEWgIz/CjvdEKsq8M7mfiEZDz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b3DR8MAAADcAAAADwAAAAAAAAAAAAAAAACf&#10;AgAAZHJzL2Rvd25yZXYueG1sUEsFBgAAAAAEAAQA9wAAAI8DAAAAAA==&#10;">
                    <v:imagedata r:id="rId29" o:title=""/>
                    <v:path arrowok="t"/>
                  </v:shape>
                </v:group>
                <v:group id="Group 299" o:spid="_x0000_s1056" style="position:absolute;left:1905;top:7620;width:10456;height:8936"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Group 290" o:spid="_x0000_s1057" style="position:absolute;width:9779;height:7712"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0" o:spid="_x0000_s1058" style="position:absolute;left:636;width:8428;height:41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47L0A&#10;AADbAAAADwAAAGRycy9kb3ducmV2LnhtbERPSwrCMBDdC94hjOBOUwVFqlGkKLr1A+puaMa22ExK&#10;E2t7e7MQXD7ef7VpTSkaql1hWcFkHIEgTq0uOFNwvexHCxDOI2ssLZOCjhxs1v3eCmNtP3yi5uwz&#10;EULYxagg976KpXRpTgbd2FbEgXva2qAPsM6krvETwk0pp1E0lwYLDg05VpTklL7Ob6Og2l/TJtnd&#10;utch2d275+zePG5HpYaDdrsE4an1f/HPfdQKpm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wz47L0AAADbAAAADwAAAAAAAAAAAAAAAACYAgAAZHJzL2Rvd25yZXYu&#10;eG1sUEsFBgAAAAAEAAQA9QAAAIIDAAAAAA==&#10;" fillcolor="#8aabd3 [2132]" strokecolor="#243f60 [1604]" strokeweight="2pt">
                      <v:fill color2="#8db3e2 [1311]" rotate="t" angle="45" colors="0 #9ab5e4;.5 white;1 #8eb4e3" focus="100%" type="gradient"/>
                    </v:rect>
                    <v:rect id="Rectangle 21" o:spid="_x0000_s1059" style="position:absolute;left:4055;top:4134;width:1510;height:1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ulcMA&#10;AADbAAAADwAAAGRycy9kb3ducmV2LnhtbESPzWrDMBCE74W8g9hAb7XsEFrjRAkhUBp6KY3zAIu1&#10;sZ1YKyPJP+3TV4VCj8PMfMNs97PpxEjOt5YVZEkKgriyuuVawaV8fcpB+ICssbNMCr7Iw363eNhi&#10;oe3EnzSeQy0ihH2BCpoQ+kJKXzVk0Ce2J47e1TqDIUpXS+1winDTyVWaPkuDLceFBns6NlTdz4NR&#10;YLOP8F5O64Fpcm95e6u675dcqcflfNiACDSH//Bf+6QVrDL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3ulcMAAADbAAAADwAAAAAAAAAAAAAAAACYAgAAZHJzL2Rv&#10;d25yZXYueG1sUEsFBgAAAAAEAAQA9QAAAIgDAAAAAA==&#10;" fillcolor="#4f81bd [3204]" strokecolor="#243f60 [1604]" strokeweight="2pt"/>
                    <v:group id="Group 30" o:spid="_x0000_s1060" style="position:absolute;top:5327;width:9779;height:2385" coordsize="9779,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Trapezoid 22" o:spid="_x0000_s1061" style="position:absolute;width:9779;height:2857;visibility:visible;mso-wrap-style:square;v-text-anchor:middle" coordsize="977900,28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W7A8EA&#10;AADbAAAADwAAAGRycy9kb3ducmV2LnhtbESPQWsCMRSE7wX/Q3iCt5p1wVJXo4ggaE/W1vtz89ws&#10;bl7WJLrbf28KhR6HmfmGWax624gH+VA7VjAZZyCIS6drrhR8f21f30GEiKyxcUwKfijAajl4WWCh&#10;Xcef9DjGSiQIhwIVmBjbQspQGrIYxq4lTt7FeYsxSV9J7bFLcNvIPMvepMWa04LBljaGyuvxbhWs&#10;Oz87TC8d7q25+Q9/8vdJPCs1GvbrOYhIffwP/7V3WkGew++X9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FuwPBAAAA2wAAAA8AAAAAAAAAAAAAAAAAmAIAAGRycy9kb3du&#10;cmV2LnhtbFBLBQYAAAAABAAEAPUAAACGAwAAAAA=&#10;" path="m,285750l166738,,811162,,977900,285750,,285750xe" fillcolor="#4f81bd [3204]" strokecolor="#243f60 [1604]" strokeweight="2pt">
                        <v:path arrowok="t" o:connecttype="custom" o:connectlocs="0,285750;166738,0;811162,0;977900,285750;0,285750" o:connectangles="0,0,0,0,0"/>
                      </v:shape>
                      <v:line id="Straight Connector 23" o:spid="_x0000_s1062" style="position:absolute;visibility:visible;mso-wrap-style:square" from="1749,556" to="802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Ui3sQAAADbAAAADwAAAGRycy9kb3ducmV2LnhtbESPzW7CMBCE75X6DtZW4gYOoUI0xaAq&#10;QOHGT+G+irdJaLyOYgOBp8dISD2OZuYbzXjamkqcqXGlZQX9XgSCOLO65FzB/mfRHYFwHlljZZkU&#10;XMnBdPL6MsZE2wtv6bzzuQgQdgkqKLyvEyldVpBB17M1cfB+bWPQB9nkUjd4CXBTyTiKhtJgyWGh&#10;wJrSgrK/3ckomM37aJfHzfaY3j7SeN2+fx+GVqnOW/v1CcJT6//Dz/ZKK4gH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5SLexAAAANsAAAAPAAAAAAAAAAAA&#10;AAAAAKECAABkcnMvZG93bnJldi54bWxQSwUGAAAAAAQABAD5AAAAkgMAAAAA&#10;" strokecolor="#17365d [2415]" strokeweight="2.25pt">
                        <v:stroke dashstyle="3 1"/>
                      </v:line>
                      <v:line id="Straight Connector 24" o:spid="_x0000_s1063" style="position:absolute;visibility:visible;mso-wrap-style:square" from="1272,1113" to="8587,1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6qsQAAADbAAAADwAAAGRycy9kb3ducmV2LnhtbESPT2vCQBTE70K/w/IEb7oxiLTRTZD0&#10;n7dq1Psj+5rEZt+G7KppP71bKPQ4zMxvmHU2mFZcqXeNZQXzWQSCuLS64UrB8fA6fQThPLLG1jIp&#10;+CYHWfowWmOi7Y33dC18JQKEXYIKau+7REpX1mTQzWxHHLxP2xv0QfaV1D3eAty0Mo6ipTTYcFio&#10;saO8pvKruBgFzy9ztO/n3f6c/zzl8ceweDstrVKT8bBZgfA0+P/wX3urFcQL+P0SfoBM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LqqxAAAANsAAAAPAAAAAAAAAAAA&#10;AAAAAKECAABkcnMvZG93bnJldi54bWxQSwUGAAAAAAQABAD5AAAAkgMAAAAA&#10;" strokecolor="#17365d [2415]" strokeweight="2.25pt">
                        <v:stroke dashstyle="3 1"/>
                      </v:line>
                      <v:line id="Straight Connector 25" o:spid="_x0000_s1064" style="position:absolute;visibility:visible;mso-wrap-style:square" from="874,1749" to="8742,1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AfMcQAAADbAAAADwAAAGRycy9kb3ducmV2LnhtbESPzW7CMBCE75X6DtZW4gYOEUU0xaAq&#10;QOHGT+G+irdJaLyOYgOBp8dISD2OZuYbzXjamkqcqXGlZQX9XgSCOLO65FzB/mfRHYFwHlljZZkU&#10;XMnBdPL6MsZE2wtv6bzzuQgQdgkqKLyvEyldVpBB17M1cfB+bWPQB9nkUjd4CXBTyTiKhtJgyWGh&#10;wJrSgrK/3ckomM37aJfHzfaY3j7SeN0Ovg9Dq1Tnrf36BOGp9f/hZ3ulFcTv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QB8xxAAAANsAAAAPAAAAAAAAAAAA&#10;AAAAAKECAABkcnMvZG93bnJldi54bWxQSwUGAAAAAAQABAD5AAAAkgMAAAAA&#10;" strokecolor="#17365d [2415]" strokeweight="2.25pt">
                        <v:stroke dashstyle="3 1"/>
                      </v:line>
                      <v:line id="Straight Connector 26" o:spid="_x0000_s1065" style="position:absolute;visibility:visible;mso-wrap-style:square" from="2464,2385" to="6757,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2+msQAAADbAAAADwAAAGRycy9kb3ducmV2LnhtbESPT4vCMBTE74LfITzBm6broUrXKMuC&#10;4Iog/kE8PppnW9q81CZbu/vpjSB4HGbmN8x82ZlKtNS4wrKCj3EEgji1uuBMwem4Gs1AOI+ssbJM&#10;Cv7IwXLR780x0fbOe2oPPhMBwi5BBbn3dSKlS3My6Ma2Jg7e1TYGfZBNJnWD9wA3lZxEUSwNFhwW&#10;cqzpO6e0PPwaBdet/tFZyf+by2p3m7ZuU55lrNRw0H19gvDU+Xf41V5rBZM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Lb6axAAAANsAAAAPAAAAAAAAAAAA&#10;AAAAAKECAABkcnMvZG93bnJldi54bWxQSwUGAAAAAAQABAD5AAAAkgMAAAAA&#10;" strokecolor="#243f60 [1604]" strokeweight="2.25pt"/>
                      <v:line id="Straight Connector 28" o:spid="_x0000_s1066" style="position:absolute;visibility:visible;mso-wrap-style:square" from="6917,2385" to="92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w/gcAAAADbAAAADwAAAGRycy9kb3ducmV2LnhtbERPy4rCMBTdC/MP4Qqz07QuVDrGUoSC&#10;MKD4WMzy0txpyzQ3pUlj/fvJQnB5OO9dPplOBBpca1lBukxAEFdWt1wruN/KxRaE88gaO8uk4EkO&#10;8v3HbIeZtg++ULj6WsQQdhkqaLzvMyld1ZBBt7Q9ceR+7WDQRzjUUg/4iOGmk6skWUuDLceGBns6&#10;NFT9XUejoNRVHXS6KewxnIr7OIaf9Pus1Od8Kr5AeJr8W/xyH7WCVRwbv8QfIP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7cP4HAAAAA2wAAAA8AAAAAAAAAAAAAAAAA&#10;oQIAAGRycy9kb3ducmV2LnhtbFBLBQYAAAAABAAEAPkAAACOAwAAAAA=&#10;" strokecolor="#243f60 [1604]" strokeweight="2.25pt">
                        <v:stroke dashstyle="3 1"/>
                      </v:line>
                      <v:line id="Straight Connector 29" o:spid="_x0000_s1067" style="position:absolute;visibility:visible;mso-wrap-style:square" from="318,2385" to="26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aGsQAAADbAAAADwAAAGRycy9kb3ducmV2LnhtbESPwWrDMBBE74X+g9hCbrXsHNLWiRJM&#10;IBAItNT1IcfF2tqm1spYsuz8fVQo9DjMzBtmd1hMLwKNrrOsIEtSEMS11R03Cqqv0/MrCOeRNfaW&#10;ScGNHBz2jw87zLWd+ZNC6RsRIexyVNB6P+RSurolgy6xA3H0vu1o0Ec5NlKPOEe46eU6TTfSYMdx&#10;ocWBji3VP+VkFJx03QSdvRT2HN6LaprCNbt8KLV6WootCE+L/w//tc9awfoNfr/EHyD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kJoaxAAAANsAAAAPAAAAAAAAAAAA&#10;AAAAAKECAABkcnMvZG93bnJldi54bWxQSwUGAAAAAAQABAD5AAAAkgMAAAAA&#10;" strokecolor="#243f60 [1604]" strokeweight="2.25pt">
                        <v:stroke dashstyle="3 1"/>
                      </v:line>
                    </v:group>
                  </v:group>
                  <v:shape id="Picture 289" o:spid="_x0000_s1068" type="#_x0000_t75" style="position:absolute;left:5322;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LmcrGAAAA3AAAAA8AAABkcnMvZG93bnJldi54bWxEj8FuwjAQRO+V+Adrkbg1Djm0NGCiiIpC&#10;DxxC+YAlXpK08TqNDaT9+roSEsfRzLzRLLLBtOJCvWssK5hGMQji0uqGKwWHj/XjDITzyBpby6Tg&#10;hxxky9HDAlNtr1zQZe8rESDsUlRQe9+lUrqyJoMush1x8E62N+iD7Cupe7wGuGllEsdP0mDDYaHG&#10;jlY1lV/7s1Hw6nbH/Hdj5Of3e17s3mTx3K0LpSbjIZ+D8DT4e/jW3moFyewF/s+EIyC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wuZysYAAADcAAAADwAAAAAAAAAAAAAA&#10;AACfAgAAZHJzL2Rvd25yZXYueG1sUEsFBgAAAAAEAAQA9wAAAJIDAAAAAA==&#10;">
                    <v:imagedata r:id="rId30" o:title="" croptop="13210f" cropleft="9300f" cropright="9151f"/>
                    <v:path arrowok="t"/>
                  </v:shape>
                  <v:shape id="Picture 288" o:spid="_x0000_s1069" type="#_x0000_t75" style="position:absolute;left:955;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l2e3CAAAA3AAAAA8AAABkcnMvZG93bnJldi54bWxET8tqwkAU3Qv+w3ALbkQncSEhOkqoFLqQ&#10;QqO4vmRuk9TMnTAzefTvO4tCl4fzPp5n04mRnG8tK0i3CQjiyuqWawX329smA+EDssbOMin4IQ/n&#10;03JxxFzbiT9pLEMtYgj7HBU0IfS5lL5qyKDf2p44cl/WGQwRulpqh1MMN53cJcleGmw5NjTY02tD&#10;1bMcjILnxX0M5f26f0h/y+T8Xdh1Oim1epmLA4hAc/gX/7nftYJdFtfGM/EIyNM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dntwgAAANwAAAAPAAAAAAAAAAAAAAAAAJ8C&#10;AABkcnMvZG93bnJldi54bWxQSwUGAAAAAAQABAD3AAAAjgMAAAAA&#10;">
                    <v:imagedata r:id="rId31" o:title="" croptop="13837f"/>
                    <v:path arrowok="t"/>
                  </v:shape>
                </v:group>
                <v:shape id="Curved Up Arrow 301" o:spid="_x0000_s1070" type="#_x0000_t104" style="position:absolute;left:4857;top:1333;width:23203;height:632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ETsgA&#10;AADcAAAADwAAAGRycy9kb3ducmV2LnhtbESPT2vCQBTE74V+h+UVeilmowWx0TVUQRDpwT+11Nsj&#10;+5qEZN+G7NakfvquIHgcZuY3zCztTS3O1LrSsoJhFIMgzqwuOVfweVgNJiCcR9ZYWyYFf+QgnT8+&#10;zDDRtuMdnfc+FwHCLkEFhfdNIqXLCjLoItsQB+/HtgZ9kG0udYtdgJtajuJ4LA2WHBYKbGhZUFbt&#10;f42Ct9Pm+P1heFd9dbmsXxaXbTa5KPX81L9PQXjq/T18a6+1gtd4CNcz4Qj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wMROyAAAANwAAAAPAAAAAAAAAAAAAAAAAJgCAABk&#10;cnMvZG93bnJldi54bWxQSwUGAAAAAAQABAD1AAAAjQMAAAAA&#10;" adj="16856,20205,12604" fillcolor="#4f81bd [3204]" strokecolor="#243f60 [1604]" strokeweight="2pt"/>
                <v:shape id="Picture 295" o:spid="_x0000_s1071" type="#_x0000_t75" style="position:absolute;left:19335;top:5715;width:16955;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waifEAAAA3AAAAA8AAABkcnMvZG93bnJldi54bWxEj0FrwkAUhO9C/8PyhF5ENw1aTHSV0tbi&#10;VS14fWSfSUz27ZLdavz3XUHwOMzMN8xy3ZtWXKjztWUFb5MEBHFhdc2lgt/DZjwH4QOyxtYyKbiR&#10;h/XqZbDEXNsr7+iyD6WIEPY5KqhCcLmUvqjIoJ9YRxy9k+0Mhii7UuoOrxFuWpkmybs0WHNcqNDR&#10;Z0VFs/8zCs5ZVqfH85dr3PfB7LJbM5r+JEq9DvuPBYhAfXiGH+2tVpBmM7ifiUd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7waifEAAAA3AAAAA8AAAAAAAAAAAAAAAAA&#10;nwIAAGRycy9kb3ducmV2LnhtbFBLBQYAAAAABAAEAPcAAACQAwAAAAA=&#10;">
                  <v:imagedata r:id="rId32" o:title=""/>
                  <v:path arrowok="t"/>
                </v:shape>
                <v:shape id="Text Box 18" o:spid="_x0000_s1072" type="#_x0000_t202" style="position:absolute;left:24384;width:866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rsidR="00976F38" w:rsidRPr="008B6C8F" w:rsidRDefault="00976F38" w:rsidP="004625D0">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v:textbox>
                </v:shape>
                <w10:wrap type="topAndBottom"/>
              </v:group>
            </w:pict>
          </mc:Fallback>
        </mc:AlternateContent>
      </w:r>
      <w:r w:rsidR="00513746">
        <w:tab/>
      </w:r>
      <w:r w:rsidR="000B7714">
        <w:t>The chosen</w:t>
      </w:r>
      <w:r w:rsidR="00931F9D">
        <w:t xml:space="preserve"> application</w:t>
      </w:r>
      <w:r w:rsidR="000B7714">
        <w:t xml:space="preserve"> architecture will be the standard MVC (Model View Controller) </w:t>
      </w:r>
      <w:r w:rsidR="007642D5">
        <w:t xml:space="preserve">using HTML5, CSS3 with a combination of JavaScript and Ajax at the Front End (the View).  The back end or Model will consist of a MySQL </w:t>
      </w:r>
      <w:proofErr w:type="gramStart"/>
      <w:r w:rsidR="007642D5">
        <w:t>database</w:t>
      </w:r>
      <w:r w:rsidR="00C0686A">
        <w:t>,</w:t>
      </w:r>
      <w:proofErr w:type="gramEnd"/>
      <w:r w:rsidR="00C0686A">
        <w:t xml:space="preserve"> finally </w:t>
      </w:r>
      <w:r w:rsidR="007642D5">
        <w:t>PHP will be used to communicate between the Front and Back Ends acting as the Controller.</w:t>
      </w:r>
    </w:p>
    <w:p w:rsidR="00931F9D" w:rsidRDefault="00931F9D" w:rsidP="00931F9D">
      <w:pPr>
        <w:spacing w:after="0"/>
        <w:ind w:left="709"/>
      </w:pPr>
    </w:p>
    <w:p w:rsidR="007642D5" w:rsidRDefault="007642D5" w:rsidP="007642D5">
      <w:pPr>
        <w:ind w:left="709"/>
      </w:pPr>
      <w:r>
        <w:t>This, to me, is the most obvious approach to take, as</w:t>
      </w:r>
      <w:r w:rsidR="00D85986">
        <w:t xml:space="preserve">, to facilitate </w:t>
      </w:r>
      <w:proofErr w:type="gramStart"/>
      <w:r w:rsidR="00D85986">
        <w:t>sharing,</w:t>
      </w:r>
      <w:proofErr w:type="gramEnd"/>
      <w:r>
        <w:t xml:space="preserve"> there</w:t>
      </w:r>
      <w:r w:rsidR="000E07FB">
        <w:t xml:space="preserve"> </w:t>
      </w:r>
      <w:r w:rsidR="00D85986">
        <w:t>will be</w:t>
      </w:r>
      <w:r w:rsidR="000E07FB">
        <w:t xml:space="preserve"> a basic requirement for storage of the images</w:t>
      </w:r>
      <w:r w:rsidR="00D85986">
        <w:t xml:space="preserve"> centrally</w:t>
      </w:r>
      <w:r w:rsidR="000E07FB">
        <w:t xml:space="preserve"> in a secure place</w:t>
      </w:r>
      <w:r w:rsidR="00D85986">
        <w:t>.  Following on from this, some kind of</w:t>
      </w:r>
      <w:r w:rsidR="000E07FB">
        <w:t xml:space="preserve"> Graphical User Interface</w:t>
      </w:r>
      <w:r w:rsidR="00D85986">
        <w:t xml:space="preserve"> will be required</w:t>
      </w:r>
      <w:r w:rsidR="000E07FB">
        <w:t xml:space="preserve"> for the users to interact with</w:t>
      </w:r>
      <w:r w:rsidR="00822600">
        <w:t>.  H</w:t>
      </w:r>
      <w:r w:rsidR="00D85986">
        <w:t xml:space="preserve">aving dealt with these two essential requirements, the application will need some means by which the front and back ends </w:t>
      </w:r>
      <w:r w:rsidR="000E07FB">
        <w:t>can communicate with each other.</w:t>
      </w:r>
      <w:r w:rsidR="00E01A36">
        <w:t xml:space="preserve">  By the same token, keeping the storage and the </w:t>
      </w:r>
      <w:r w:rsidR="002F2970">
        <w:t xml:space="preserve">controller functionality on the server side, being accessed by web service API’s, means the client side can be kept light.  This strategy will be ideal </w:t>
      </w:r>
      <w:r w:rsidR="00D85986">
        <w:t>for users accessing the application on mobile devices where data storage and processing power is at a premium.</w:t>
      </w:r>
    </w:p>
    <w:p w:rsidR="00931F9D" w:rsidRDefault="00931F9D" w:rsidP="00931F9D">
      <w:pPr>
        <w:pStyle w:val="Heading2"/>
      </w:pPr>
      <w:r>
        <w:lastRenderedPageBreak/>
        <w:tab/>
        <w:t>Security</w:t>
      </w:r>
    </w:p>
    <w:p w:rsidR="00966D25" w:rsidRPr="00966D25" w:rsidRDefault="00966D25" w:rsidP="00966D25">
      <w:pPr>
        <w:pStyle w:val="Heading3"/>
      </w:pPr>
      <w:r>
        <w:tab/>
        <w:t>Usernames &amp; Passwords</w:t>
      </w:r>
    </w:p>
    <w:p w:rsidR="00931F9D" w:rsidRDefault="00FF57E2" w:rsidP="00FF57E2">
      <w:pPr>
        <w:ind w:left="709"/>
      </w:pPr>
      <w:r>
        <w:tab/>
        <w:t>Although, apart from the actual photographs stored on the server, there will be no personal information or data stored about users on the system.  That being said, every precaution to protect usernames &amp; passwords will be taken and so each password will be encrypted using PHP’s built in md5 encryption algorithm.  Md5 encryption takes a regular string as input and converts it to a 32bit hash</w:t>
      </w:r>
      <w:sdt>
        <w:sdtPr>
          <w:id w:val="789326268"/>
          <w:citation/>
        </w:sdtPr>
        <w:sdtEndPr/>
        <w:sdtContent>
          <w:r w:rsidR="005946FA">
            <w:fldChar w:fldCharType="begin"/>
          </w:r>
          <w:r w:rsidR="005946FA">
            <w:instrText xml:space="preserve"> CITATION W3S141 \l 6153 </w:instrText>
          </w:r>
          <w:r w:rsidR="005946FA">
            <w:fldChar w:fldCharType="separate"/>
          </w:r>
          <w:r w:rsidR="005946FA">
            <w:rPr>
              <w:noProof/>
            </w:rPr>
            <w:t xml:space="preserve"> </w:t>
          </w:r>
          <w:r w:rsidR="005946FA" w:rsidRPr="005946FA">
            <w:rPr>
              <w:noProof/>
            </w:rPr>
            <w:t>(W3Schools, 2014)</w:t>
          </w:r>
          <w:r w:rsidR="005946FA">
            <w:fldChar w:fldCharType="end"/>
          </w:r>
        </w:sdtContent>
      </w:sdt>
      <w:proofErr w:type="gramStart"/>
      <w:r w:rsidR="00966D25">
        <w:t>,</w:t>
      </w:r>
      <w:proofErr w:type="gramEnd"/>
      <w:r w:rsidR="00966D25">
        <w:t xml:space="preserve"> it’</w:t>
      </w:r>
      <w:r w:rsidR="005946FA">
        <w:t>s this</w:t>
      </w:r>
      <w:r w:rsidR="00966D25">
        <w:t xml:space="preserve"> now encrypted string which will be stored in the database.</w:t>
      </w:r>
    </w:p>
    <w:p w:rsidR="004F4B3F" w:rsidRDefault="004F4B3F" w:rsidP="004F4B3F">
      <w:pPr>
        <w:pStyle w:val="Heading3"/>
      </w:pPr>
      <w:r>
        <w:tab/>
        <w:t>Intrusion Prevention</w:t>
      </w:r>
    </w:p>
    <w:p w:rsidR="004F4B3F" w:rsidRDefault="004F4B3F" w:rsidP="002A2F9A">
      <w:pPr>
        <w:ind w:left="709"/>
      </w:pPr>
      <w:r>
        <w:tab/>
        <w:t>To protect against unauthorized intrusion, such a</w:t>
      </w:r>
      <w:r w:rsidR="002A2F9A">
        <w:t>s a</w:t>
      </w:r>
      <w:r>
        <w:t xml:space="preserve"> SQL</w:t>
      </w:r>
      <w:r w:rsidR="002A2F9A">
        <w:t xml:space="preserve"> Injection, PHP provides a number of pre-written functions which effectively ignore anything other than regular text</w:t>
      </w:r>
      <w:r w:rsidR="002A2F9A" w:rsidRPr="002A2F9A">
        <w:t xml:space="preserve"> </w:t>
      </w:r>
      <w:sdt>
        <w:sdtPr>
          <w:id w:val="-35428382"/>
          <w:citation/>
        </w:sdtPr>
        <w:sdtEndPr/>
        <w:sdtContent>
          <w:r w:rsidR="002A2F9A">
            <w:fldChar w:fldCharType="begin"/>
          </w:r>
          <w:r w:rsidR="002A2F9A">
            <w:instrText xml:space="preserve"> CITATION Kev09 \l 6153 </w:instrText>
          </w:r>
          <w:r w:rsidR="002A2F9A">
            <w:fldChar w:fldCharType="separate"/>
          </w:r>
          <w:r w:rsidR="002A2F9A">
            <w:rPr>
              <w:noProof/>
            </w:rPr>
            <w:t xml:space="preserve"> </w:t>
          </w:r>
          <w:r w:rsidR="002A2F9A" w:rsidRPr="002A2F9A">
            <w:rPr>
              <w:noProof/>
            </w:rPr>
            <w:t>(Yank, 2009)</w:t>
          </w:r>
          <w:r w:rsidR="002A2F9A">
            <w:fldChar w:fldCharType="end"/>
          </w:r>
        </w:sdtContent>
      </w:sdt>
      <w:r w:rsidR="002A2F9A">
        <w:t>, the most effective of which is:</w:t>
      </w:r>
    </w:p>
    <w:p w:rsidR="002A2F9A" w:rsidRDefault="002A2F9A" w:rsidP="002A2F9A">
      <w:pPr>
        <w:keepNext/>
        <w:ind w:left="709"/>
      </w:pPr>
      <w:r>
        <w:rPr>
          <w:noProof/>
          <w:lang w:eastAsia="en-IE"/>
        </w:rPr>
        <w:drawing>
          <wp:inline distT="0" distB="0" distL="0" distR="0" wp14:anchorId="2D5F0E0E" wp14:editId="32AAFD76">
            <wp:extent cx="5276850" cy="3102268"/>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r="7973"/>
                    <a:stretch/>
                  </pic:blipFill>
                  <pic:spPr bwMode="auto">
                    <a:xfrm>
                      <a:off x="0" y="0"/>
                      <a:ext cx="5274513" cy="3100894"/>
                    </a:xfrm>
                    <a:prstGeom prst="rect">
                      <a:avLst/>
                    </a:prstGeom>
                    <a:ln>
                      <a:noFill/>
                    </a:ln>
                    <a:extLst>
                      <a:ext uri="{53640926-AAD7-44D8-BBD7-CCE9431645EC}">
                        <a14:shadowObscured xmlns:a14="http://schemas.microsoft.com/office/drawing/2010/main"/>
                      </a:ext>
                    </a:extLst>
                  </pic:spPr>
                </pic:pic>
              </a:graphicData>
            </a:graphic>
          </wp:inline>
        </w:drawing>
      </w:r>
    </w:p>
    <w:p w:rsidR="002A2F9A" w:rsidRPr="004F4B3F" w:rsidRDefault="002A2F9A" w:rsidP="002A2F9A">
      <w:pPr>
        <w:pStyle w:val="Caption"/>
        <w:ind w:firstLine="709"/>
      </w:pPr>
      <w:r>
        <w:t xml:space="preserve">Figure </w:t>
      </w:r>
      <w:r w:rsidR="00C81920">
        <w:fldChar w:fldCharType="begin"/>
      </w:r>
      <w:r w:rsidR="00C81920">
        <w:instrText xml:space="preserve"> SEQ Figure \* ARABIC </w:instrText>
      </w:r>
      <w:r w:rsidR="00C81920">
        <w:fldChar w:fldCharType="separate"/>
      </w:r>
      <w:r w:rsidR="001F735C">
        <w:rPr>
          <w:noProof/>
        </w:rPr>
        <w:t>8</w:t>
      </w:r>
      <w:r w:rsidR="00C81920">
        <w:rPr>
          <w:noProof/>
        </w:rPr>
        <w:fldChar w:fldCharType="end"/>
      </w:r>
      <w:r>
        <w:t xml:space="preserve"> PHP Filtering Code</w:t>
      </w:r>
    </w:p>
    <w:p w:rsidR="00966D25" w:rsidRDefault="00966D25" w:rsidP="00966D25">
      <w:pPr>
        <w:pStyle w:val="Heading3"/>
      </w:pPr>
      <w:r>
        <w:tab/>
        <w:t>Photos &amp; Images</w:t>
      </w:r>
    </w:p>
    <w:p w:rsidR="00966D25" w:rsidRDefault="00966D25" w:rsidP="00966D25">
      <w:pPr>
        <w:ind w:left="709"/>
      </w:pPr>
      <w:r>
        <w:tab/>
        <w:t xml:space="preserve">Although the development prototype application currently resides on a fairly basic server using standard HTTP connectivity, the commercial version of Phamily Fotos would operate using the more secure HTTPS </w:t>
      </w:r>
      <w:proofErr w:type="gramStart"/>
      <w:r>
        <w:t>connection,</w:t>
      </w:r>
      <w:proofErr w:type="gramEnd"/>
      <w:r>
        <w:t xml:space="preserve"> this would give some protection to users from Man in the Middle attacks when uploading their images.</w:t>
      </w:r>
    </w:p>
    <w:p w:rsidR="00976F38" w:rsidRDefault="00966D25" w:rsidP="00976F38">
      <w:pPr>
        <w:ind w:left="709"/>
      </w:pPr>
      <w:r>
        <w:t>However the greatest protection the Phamily Fotos application would offer to users is that the images stored by the application would remain their property and would never be used in any context other than for sharing with friends and family.</w:t>
      </w:r>
      <w:r w:rsidR="00976F38" w:rsidRPr="00976F38">
        <w:t xml:space="preserve"> </w:t>
      </w:r>
    </w:p>
    <w:p w:rsidR="00976F38" w:rsidRDefault="00976F38" w:rsidP="00976F38">
      <w:pPr>
        <w:ind w:left="709"/>
      </w:pPr>
      <w:r>
        <w:t>All photos uploaded will be saved in two sizes, one small image to be used as a thumb nail image when viewing the larger collection of photos and a second larger image which will be used when viewing slide shows of particular albums</w:t>
      </w:r>
      <w:r w:rsidR="00031CEC">
        <w:t>, the code for this function was sourced on YouTube</w:t>
      </w:r>
      <w:sdt>
        <w:sdtPr>
          <w:id w:val="-1406992482"/>
          <w:citation/>
        </w:sdtPr>
        <w:sdtEndPr/>
        <w:sdtContent>
          <w:r w:rsidR="00031CEC">
            <w:fldChar w:fldCharType="begin"/>
          </w:r>
          <w:r w:rsidR="00031CEC">
            <w:instrText xml:space="preserve"> CITATION MrT11 \l 6153 </w:instrText>
          </w:r>
          <w:r w:rsidR="00031CEC">
            <w:fldChar w:fldCharType="separate"/>
          </w:r>
          <w:r w:rsidR="00031CEC">
            <w:rPr>
              <w:noProof/>
            </w:rPr>
            <w:t xml:space="preserve"> </w:t>
          </w:r>
          <w:r w:rsidR="00031CEC" w:rsidRPr="00031CEC">
            <w:rPr>
              <w:noProof/>
            </w:rPr>
            <w:t>(Tutorize, 2011)</w:t>
          </w:r>
          <w:r w:rsidR="00031CEC">
            <w:fldChar w:fldCharType="end"/>
          </w:r>
        </w:sdtContent>
      </w:sdt>
      <w:r>
        <w:t xml:space="preserve">. </w:t>
      </w:r>
    </w:p>
    <w:p w:rsidR="00966D25" w:rsidRPr="00966D25" w:rsidRDefault="00966D25" w:rsidP="00966D25">
      <w:pPr>
        <w:ind w:left="709"/>
      </w:pPr>
    </w:p>
    <w:p w:rsidR="00931F9D" w:rsidRDefault="00931F9D" w:rsidP="00931F9D">
      <w:pPr>
        <w:pStyle w:val="Heading2"/>
      </w:pPr>
      <w:r>
        <w:lastRenderedPageBreak/>
        <w:tab/>
        <w:t>Toolkits and Frameworks</w:t>
      </w:r>
    </w:p>
    <w:p w:rsidR="00931F9D" w:rsidRDefault="00E01A36" w:rsidP="00CF582E">
      <w:pPr>
        <w:pStyle w:val="Heading3"/>
      </w:pPr>
      <w:r>
        <w:tab/>
      </w:r>
      <w:r w:rsidR="00CF582E">
        <w:t>Front-end</w:t>
      </w:r>
    </w:p>
    <w:p w:rsidR="00CF582E" w:rsidRDefault="00CF582E" w:rsidP="00F64B17">
      <w:pPr>
        <w:ind w:left="709"/>
      </w:pPr>
      <w:r>
        <w:tab/>
        <w:t>The HTML5, CSS3, JavaScript and PHP were all coded using Notepad++.  The individual web pages were tested</w:t>
      </w:r>
      <w:r w:rsidR="00A01722">
        <w:t xml:space="preserve"> on the local machine on all the major HTML5 compatible browsers (Chrome, Firefox, Safari and IE)</w:t>
      </w:r>
      <w:r w:rsidR="0018452D">
        <w:t xml:space="preserve"> and extensive use was made of the development tools available in each browser to enable the CSS to be refined to take account of each Browsers particular quirks and qualities.</w:t>
      </w:r>
      <w:r w:rsidR="00E65D30">
        <w:t xml:space="preserve">  </w:t>
      </w:r>
    </w:p>
    <w:p w:rsidR="00E65D30" w:rsidRDefault="00E65D30" w:rsidP="00F64B17">
      <w:pPr>
        <w:ind w:left="709"/>
      </w:pPr>
      <w:r>
        <w:t>Where the side menus were concerned, the basic code used in its implementation was sourced at a site known as Codrops.com</w:t>
      </w:r>
      <w:sdt>
        <w:sdtPr>
          <w:id w:val="1291776042"/>
          <w:citation/>
        </w:sdtPr>
        <w:sdtEndPr/>
        <w:sdtContent>
          <w:r>
            <w:fldChar w:fldCharType="begin"/>
          </w:r>
          <w:r>
            <w:instrText xml:space="preserve"> CITATION Mar13 \l 6153 </w:instrText>
          </w:r>
          <w:r>
            <w:fldChar w:fldCharType="separate"/>
          </w:r>
          <w:r>
            <w:rPr>
              <w:noProof/>
            </w:rPr>
            <w:t xml:space="preserve"> </w:t>
          </w:r>
          <w:r w:rsidRPr="00E65D30">
            <w:rPr>
              <w:noProof/>
            </w:rPr>
            <w:t>(Lou, 2013)</w:t>
          </w:r>
          <w:r>
            <w:fldChar w:fldCharType="end"/>
          </w:r>
        </w:sdtContent>
      </w:sdt>
    </w:p>
    <w:p w:rsidR="00E65D30" w:rsidRDefault="00E65D30" w:rsidP="00F64B17">
      <w:pPr>
        <w:ind w:left="709"/>
      </w:pPr>
      <w:r>
        <w:t xml:space="preserve">JQuery plugins were used to implement </w:t>
      </w:r>
      <w:r w:rsidR="00E32039">
        <w:t xml:space="preserve">the </w:t>
      </w:r>
      <w:proofErr w:type="spellStart"/>
      <w:r w:rsidR="00E32039">
        <w:t>Lightbox</w:t>
      </w:r>
      <w:proofErr w:type="spellEnd"/>
      <w:r w:rsidR="00E32039">
        <w:t xml:space="preserve"> used to display larger copies of the images when any of the albums are selected.</w:t>
      </w:r>
      <w:r w:rsidR="00B62EDB">
        <w:t xml:space="preserve">  Although this code was sourced at Codrops.com</w:t>
      </w:r>
    </w:p>
    <w:p w:rsidR="0018452D" w:rsidRDefault="0018452D" w:rsidP="0018452D">
      <w:pPr>
        <w:pStyle w:val="Heading3"/>
      </w:pPr>
      <w:r>
        <w:tab/>
        <w:t>Back-end</w:t>
      </w:r>
    </w:p>
    <w:p w:rsidR="000B3718" w:rsidRDefault="0018452D" w:rsidP="00F64B17">
      <w:pPr>
        <w:ind w:left="709"/>
      </w:pPr>
      <w:r>
        <w:tab/>
        <w:t>The Server-Side PHP scripting was also written using Notepad++ and the MySQL database was developed using the Open Source phpMyAdmin</w:t>
      </w:r>
      <w:r w:rsidR="00AE19DC">
        <w:t>.</w:t>
      </w:r>
      <w:r w:rsidR="000B3718" w:rsidRPr="000B3718">
        <w:t xml:space="preserve"> </w:t>
      </w:r>
    </w:p>
    <w:p w:rsidR="000B3718" w:rsidRDefault="000B3718" w:rsidP="000B3718">
      <w:pPr>
        <w:pStyle w:val="Caption"/>
        <w:ind w:left="709" w:firstLine="11"/>
        <w:jc w:val="left"/>
      </w:pPr>
      <w:r>
        <w:object w:dxaOrig="9261" w:dyaOrig="7191">
          <v:shape id="_x0000_i1025" type="#_x0000_t75" style="width:396.75pt;height:260.25pt" o:ole="">
            <v:imagedata r:id="rId34" o:title=""/>
          </v:shape>
          <o:OLEObject Type="Embed" ProgID="Visio.Drawing.11" ShapeID="_x0000_i1025" DrawAspect="Content" ObjectID="_1461514165" r:id="rId35"/>
        </w:object>
      </w:r>
      <w:r w:rsidR="002E01E0">
        <w:t xml:space="preserve">  </w:t>
      </w:r>
      <w:r>
        <w:t xml:space="preserve">Figure </w:t>
      </w:r>
      <w:r w:rsidR="00C81920">
        <w:fldChar w:fldCharType="begin"/>
      </w:r>
      <w:r w:rsidR="00C81920">
        <w:instrText xml:space="preserve"> SEQ Figure \* ARABIC </w:instrText>
      </w:r>
      <w:r w:rsidR="00C81920">
        <w:fldChar w:fldCharType="separate"/>
      </w:r>
      <w:r w:rsidR="001F735C">
        <w:rPr>
          <w:noProof/>
        </w:rPr>
        <w:t>9</w:t>
      </w:r>
      <w:r w:rsidR="00C81920">
        <w:rPr>
          <w:noProof/>
        </w:rPr>
        <w:fldChar w:fldCharType="end"/>
      </w:r>
      <w:r>
        <w:t xml:space="preserve"> PhamilyFotos Database Diagram</w:t>
      </w:r>
    </w:p>
    <w:p w:rsidR="00F54D67" w:rsidRPr="00F54D67" w:rsidRDefault="00F54D67" w:rsidP="00F54D67">
      <w:pPr>
        <w:ind w:left="709"/>
      </w:pPr>
      <w:r>
        <w:tab/>
        <w:t xml:space="preserve">The database, as can be seen above, includes look-up tables to take account of </w:t>
      </w:r>
    </w:p>
    <w:p w:rsidR="000B3718" w:rsidRDefault="002E01E0" w:rsidP="000B3718">
      <w:pPr>
        <w:ind w:left="709"/>
      </w:pPr>
      <w:r>
        <w:t>Extensive use was made of PHP Include files.  These Include files encapsulate most of the repetitive functionality of the Server Side scripting such as database connectivity and MySQL queries and enable other files/web pages to use and re-use this code, making for more efficient back-end functionality.</w:t>
      </w:r>
      <w:r w:rsidR="000B3718">
        <w:t xml:space="preserve"> </w:t>
      </w:r>
    </w:p>
    <w:p w:rsidR="00931F9D" w:rsidRDefault="00931F9D" w:rsidP="00931F9D">
      <w:pPr>
        <w:pStyle w:val="Heading2"/>
      </w:pPr>
      <w:r>
        <w:tab/>
      </w:r>
      <w:r w:rsidR="00E01A36">
        <w:t>Data Transfer Strategies</w:t>
      </w:r>
    </w:p>
    <w:p w:rsidR="00822600" w:rsidRDefault="00822600" w:rsidP="00AF1438">
      <w:pPr>
        <w:ind w:left="709"/>
      </w:pPr>
      <w:r>
        <w:t>Data transfer w</w:t>
      </w:r>
      <w:r w:rsidR="00AF1438">
        <w:t>ill be over either a wireless or wired connection, and as such will be over an http connection, however for security and privacy purposes this will have to be an https, offering greater security to the users.</w:t>
      </w:r>
    </w:p>
    <w:p w:rsidR="00AF1438" w:rsidRPr="00822600" w:rsidRDefault="00AF1438" w:rsidP="00AF1438">
      <w:pPr>
        <w:ind w:left="709"/>
      </w:pPr>
      <w:r>
        <w:lastRenderedPageBreak/>
        <w:t>Given that the vast majority</w:t>
      </w:r>
      <w:r w:rsidR="00F64B17">
        <w:t xml:space="preserve"> of uploads to the site will be images, with only a little text for captions or album titles, it will be important for users to have a fast, reliable data connection.  It might be worth considering more than one Data Transfer Strategy depending on what kind of connection is available to the user, with a final fall back offering local storage (in a situation where the quality of connection is insufficient) until such time as the user has access to a better connection.</w:t>
      </w:r>
    </w:p>
    <w:p w:rsidR="00345C52" w:rsidRDefault="00345C52" w:rsidP="00931F9D"/>
    <w:p w:rsidR="00345C52" w:rsidRPr="00A60F45" w:rsidRDefault="00345C52" w:rsidP="00096747">
      <w:pPr>
        <w:ind w:left="709"/>
      </w:pPr>
    </w:p>
    <w:sectPr w:rsidR="00345C52" w:rsidRPr="00A60F45" w:rsidSect="00560F89">
      <w:headerReference w:type="default" r:id="rId36"/>
      <w:footerReference w:type="default" r:id="rId37"/>
      <w:pgSz w:w="11906" w:h="16838"/>
      <w:pgMar w:top="1245" w:right="1440" w:bottom="709" w:left="144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11B" w:rsidRDefault="00AD111B" w:rsidP="00EA0B18">
      <w:pPr>
        <w:spacing w:after="0" w:line="240" w:lineRule="auto"/>
      </w:pPr>
      <w:r>
        <w:separator/>
      </w:r>
    </w:p>
  </w:endnote>
  <w:endnote w:type="continuationSeparator" w:id="0">
    <w:p w:rsidR="00AD111B" w:rsidRDefault="00AD111B" w:rsidP="00EA0B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6320152"/>
      <w:docPartObj>
        <w:docPartGallery w:val="Page Numbers (Bottom of Page)"/>
        <w:docPartUnique/>
      </w:docPartObj>
    </w:sdtPr>
    <w:sdtEndPr/>
    <w:sdtContent>
      <w:sdt>
        <w:sdtPr>
          <w:id w:val="1480501628"/>
          <w:docPartObj>
            <w:docPartGallery w:val="Page Numbers (Top of Page)"/>
            <w:docPartUnique/>
          </w:docPartObj>
        </w:sdtPr>
        <w:sdtEndPr/>
        <w:sdtContent>
          <w:p w:rsidR="00976F38" w:rsidRDefault="00976F3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D73D2">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D73D2">
              <w:rPr>
                <w:b/>
                <w:bCs/>
                <w:noProof/>
              </w:rPr>
              <w:t>11</w:t>
            </w:r>
            <w:r>
              <w:rPr>
                <w:b/>
                <w:bCs/>
                <w:sz w:val="24"/>
                <w:szCs w:val="24"/>
              </w:rPr>
              <w:fldChar w:fldCharType="end"/>
            </w:r>
          </w:p>
        </w:sdtContent>
      </w:sdt>
    </w:sdtContent>
  </w:sdt>
  <w:p w:rsidR="00976F38" w:rsidRDefault="00976F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11B" w:rsidRDefault="00AD111B" w:rsidP="00EA0B18">
      <w:pPr>
        <w:spacing w:after="0" w:line="240" w:lineRule="auto"/>
      </w:pPr>
      <w:r>
        <w:separator/>
      </w:r>
    </w:p>
  </w:footnote>
  <w:footnote w:type="continuationSeparator" w:id="0">
    <w:p w:rsidR="00AD111B" w:rsidRDefault="00AD111B" w:rsidP="00EA0B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F38" w:rsidRDefault="00976F38">
    <w:pPr>
      <w:pStyle w:val="Header"/>
    </w:pPr>
    <w:r>
      <w:t>Derek Caprani</w:t>
    </w:r>
    <w:r>
      <w:ptab w:relativeTo="margin" w:alignment="center" w:leader="none"/>
    </w:r>
    <w:r>
      <w:t>ARIA Project “Phamily Fotos” Report</w:t>
    </w:r>
    <w:r>
      <w:ptab w:relativeTo="margin" w:alignment="right" w:leader="none"/>
    </w:r>
    <w:r>
      <w:t>X0910656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240734"/>
    <w:multiLevelType w:val="hybridMultilevel"/>
    <w:tmpl w:val="29D42D3C"/>
    <w:lvl w:ilvl="0" w:tplc="18090001">
      <w:start w:val="1"/>
      <w:numFmt w:val="bullet"/>
      <w:lvlText w:val=""/>
      <w:lvlJc w:val="left"/>
      <w:pPr>
        <w:ind w:left="2847" w:hanging="360"/>
      </w:pPr>
      <w:rPr>
        <w:rFonts w:ascii="Symbol" w:hAnsi="Symbol" w:hint="default"/>
      </w:rPr>
    </w:lvl>
    <w:lvl w:ilvl="1" w:tplc="18090003">
      <w:start w:val="1"/>
      <w:numFmt w:val="bullet"/>
      <w:lvlText w:val="o"/>
      <w:lvlJc w:val="left"/>
      <w:pPr>
        <w:ind w:left="3567" w:hanging="360"/>
      </w:pPr>
      <w:rPr>
        <w:rFonts w:ascii="Courier New" w:hAnsi="Courier New" w:cs="Courier New" w:hint="default"/>
      </w:rPr>
    </w:lvl>
    <w:lvl w:ilvl="2" w:tplc="18090005" w:tentative="1">
      <w:start w:val="1"/>
      <w:numFmt w:val="bullet"/>
      <w:lvlText w:val=""/>
      <w:lvlJc w:val="left"/>
      <w:pPr>
        <w:ind w:left="4287" w:hanging="360"/>
      </w:pPr>
      <w:rPr>
        <w:rFonts w:ascii="Wingdings" w:hAnsi="Wingdings" w:hint="default"/>
      </w:rPr>
    </w:lvl>
    <w:lvl w:ilvl="3" w:tplc="18090001" w:tentative="1">
      <w:start w:val="1"/>
      <w:numFmt w:val="bullet"/>
      <w:lvlText w:val=""/>
      <w:lvlJc w:val="left"/>
      <w:pPr>
        <w:ind w:left="5007" w:hanging="360"/>
      </w:pPr>
      <w:rPr>
        <w:rFonts w:ascii="Symbol" w:hAnsi="Symbol" w:hint="default"/>
      </w:rPr>
    </w:lvl>
    <w:lvl w:ilvl="4" w:tplc="18090003" w:tentative="1">
      <w:start w:val="1"/>
      <w:numFmt w:val="bullet"/>
      <w:lvlText w:val="o"/>
      <w:lvlJc w:val="left"/>
      <w:pPr>
        <w:ind w:left="5727" w:hanging="360"/>
      </w:pPr>
      <w:rPr>
        <w:rFonts w:ascii="Courier New" w:hAnsi="Courier New" w:cs="Courier New" w:hint="default"/>
      </w:rPr>
    </w:lvl>
    <w:lvl w:ilvl="5" w:tplc="18090005" w:tentative="1">
      <w:start w:val="1"/>
      <w:numFmt w:val="bullet"/>
      <w:lvlText w:val=""/>
      <w:lvlJc w:val="left"/>
      <w:pPr>
        <w:ind w:left="6447" w:hanging="360"/>
      </w:pPr>
      <w:rPr>
        <w:rFonts w:ascii="Wingdings" w:hAnsi="Wingdings" w:hint="default"/>
      </w:rPr>
    </w:lvl>
    <w:lvl w:ilvl="6" w:tplc="18090001" w:tentative="1">
      <w:start w:val="1"/>
      <w:numFmt w:val="bullet"/>
      <w:lvlText w:val=""/>
      <w:lvlJc w:val="left"/>
      <w:pPr>
        <w:ind w:left="7167" w:hanging="360"/>
      </w:pPr>
      <w:rPr>
        <w:rFonts w:ascii="Symbol" w:hAnsi="Symbol" w:hint="default"/>
      </w:rPr>
    </w:lvl>
    <w:lvl w:ilvl="7" w:tplc="18090003" w:tentative="1">
      <w:start w:val="1"/>
      <w:numFmt w:val="bullet"/>
      <w:lvlText w:val="o"/>
      <w:lvlJc w:val="left"/>
      <w:pPr>
        <w:ind w:left="7887" w:hanging="360"/>
      </w:pPr>
      <w:rPr>
        <w:rFonts w:ascii="Courier New" w:hAnsi="Courier New" w:cs="Courier New" w:hint="default"/>
      </w:rPr>
    </w:lvl>
    <w:lvl w:ilvl="8" w:tplc="18090005" w:tentative="1">
      <w:start w:val="1"/>
      <w:numFmt w:val="bullet"/>
      <w:lvlText w:val=""/>
      <w:lvlJc w:val="left"/>
      <w:pPr>
        <w:ind w:left="8607" w:hanging="360"/>
      </w:pPr>
      <w:rPr>
        <w:rFonts w:ascii="Wingdings" w:hAnsi="Wingdings" w:hint="default"/>
      </w:rPr>
    </w:lvl>
  </w:abstractNum>
  <w:abstractNum w:abstractNumId="1">
    <w:nsid w:val="48E52F22"/>
    <w:multiLevelType w:val="hybridMultilevel"/>
    <w:tmpl w:val="A9CEE9D6"/>
    <w:lvl w:ilvl="0" w:tplc="18090001">
      <w:start w:val="1"/>
      <w:numFmt w:val="bullet"/>
      <w:lvlText w:val=""/>
      <w:lvlJc w:val="left"/>
      <w:pPr>
        <w:ind w:left="2160" w:hanging="360"/>
      </w:pPr>
      <w:rPr>
        <w:rFonts w:ascii="Symbol" w:hAnsi="Symbol"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2">
    <w:nsid w:val="67E748F5"/>
    <w:multiLevelType w:val="multilevel"/>
    <w:tmpl w:val="4DFE7820"/>
    <w:styleLink w:val="PhamFotosNumberHeader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decimal"/>
      <w:pStyle w:val="Heading6"/>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F45"/>
    <w:rsid w:val="0000038B"/>
    <w:rsid w:val="00011AAA"/>
    <w:rsid w:val="000205DE"/>
    <w:rsid w:val="00031CEC"/>
    <w:rsid w:val="000810F0"/>
    <w:rsid w:val="00096747"/>
    <w:rsid w:val="000A6EA7"/>
    <w:rsid w:val="000B3718"/>
    <w:rsid w:val="000B7714"/>
    <w:rsid w:val="000C2F5A"/>
    <w:rsid w:val="000C3FD4"/>
    <w:rsid w:val="000E07FB"/>
    <w:rsid w:val="0010712D"/>
    <w:rsid w:val="001268D8"/>
    <w:rsid w:val="0012736F"/>
    <w:rsid w:val="0018452D"/>
    <w:rsid w:val="001D775C"/>
    <w:rsid w:val="001F553C"/>
    <w:rsid w:val="001F735C"/>
    <w:rsid w:val="00203D97"/>
    <w:rsid w:val="0021231C"/>
    <w:rsid w:val="00224A1F"/>
    <w:rsid w:val="00255F76"/>
    <w:rsid w:val="00264601"/>
    <w:rsid w:val="00287AE1"/>
    <w:rsid w:val="002A2F9A"/>
    <w:rsid w:val="002A6E0D"/>
    <w:rsid w:val="002B78CC"/>
    <w:rsid w:val="002E01E0"/>
    <w:rsid w:val="002F2970"/>
    <w:rsid w:val="003124A8"/>
    <w:rsid w:val="00324CAD"/>
    <w:rsid w:val="00345C52"/>
    <w:rsid w:val="00356B1F"/>
    <w:rsid w:val="003B2BD4"/>
    <w:rsid w:val="003D7A79"/>
    <w:rsid w:val="003E2E23"/>
    <w:rsid w:val="0045457B"/>
    <w:rsid w:val="004625D0"/>
    <w:rsid w:val="00496055"/>
    <w:rsid w:val="004A311F"/>
    <w:rsid w:val="004F4B3F"/>
    <w:rsid w:val="00501C23"/>
    <w:rsid w:val="00504A19"/>
    <w:rsid w:val="00513746"/>
    <w:rsid w:val="0052178C"/>
    <w:rsid w:val="00560F89"/>
    <w:rsid w:val="005712A0"/>
    <w:rsid w:val="005946FA"/>
    <w:rsid w:val="005C3B0E"/>
    <w:rsid w:val="005D73D2"/>
    <w:rsid w:val="005E3040"/>
    <w:rsid w:val="005E4E69"/>
    <w:rsid w:val="005F38CE"/>
    <w:rsid w:val="006027B7"/>
    <w:rsid w:val="00617EA2"/>
    <w:rsid w:val="00711C82"/>
    <w:rsid w:val="00716D10"/>
    <w:rsid w:val="00725B1E"/>
    <w:rsid w:val="007642D5"/>
    <w:rsid w:val="007D3777"/>
    <w:rsid w:val="007F42CC"/>
    <w:rsid w:val="00822600"/>
    <w:rsid w:val="00867020"/>
    <w:rsid w:val="008724CA"/>
    <w:rsid w:val="008B6C8F"/>
    <w:rsid w:val="008D4912"/>
    <w:rsid w:val="00912CDC"/>
    <w:rsid w:val="00924EA0"/>
    <w:rsid w:val="00931F9D"/>
    <w:rsid w:val="00945B7F"/>
    <w:rsid w:val="009622A1"/>
    <w:rsid w:val="00966D25"/>
    <w:rsid w:val="0097513C"/>
    <w:rsid w:val="00976F38"/>
    <w:rsid w:val="009A0DAA"/>
    <w:rsid w:val="00A01722"/>
    <w:rsid w:val="00A06FF8"/>
    <w:rsid w:val="00A17E23"/>
    <w:rsid w:val="00A36DEA"/>
    <w:rsid w:val="00A37851"/>
    <w:rsid w:val="00A5599C"/>
    <w:rsid w:val="00A57428"/>
    <w:rsid w:val="00A60F45"/>
    <w:rsid w:val="00A73B62"/>
    <w:rsid w:val="00A9286A"/>
    <w:rsid w:val="00AC6F6F"/>
    <w:rsid w:val="00AD111B"/>
    <w:rsid w:val="00AE19DC"/>
    <w:rsid w:val="00AF03FF"/>
    <w:rsid w:val="00AF1438"/>
    <w:rsid w:val="00B103FC"/>
    <w:rsid w:val="00B55EFF"/>
    <w:rsid w:val="00B62EDB"/>
    <w:rsid w:val="00BA6ED3"/>
    <w:rsid w:val="00BC76ED"/>
    <w:rsid w:val="00C0686A"/>
    <w:rsid w:val="00C109AD"/>
    <w:rsid w:val="00C120D2"/>
    <w:rsid w:val="00C13F5A"/>
    <w:rsid w:val="00C72585"/>
    <w:rsid w:val="00C73355"/>
    <w:rsid w:val="00C81920"/>
    <w:rsid w:val="00CA6BB4"/>
    <w:rsid w:val="00CD0276"/>
    <w:rsid w:val="00CD1571"/>
    <w:rsid w:val="00CF582E"/>
    <w:rsid w:val="00D04B85"/>
    <w:rsid w:val="00D21EA3"/>
    <w:rsid w:val="00D27758"/>
    <w:rsid w:val="00D85986"/>
    <w:rsid w:val="00E01A36"/>
    <w:rsid w:val="00E32039"/>
    <w:rsid w:val="00E65D30"/>
    <w:rsid w:val="00E74CB9"/>
    <w:rsid w:val="00E82462"/>
    <w:rsid w:val="00EA0B18"/>
    <w:rsid w:val="00ED551A"/>
    <w:rsid w:val="00F12FBC"/>
    <w:rsid w:val="00F42FEA"/>
    <w:rsid w:val="00F54D67"/>
    <w:rsid w:val="00F64B17"/>
    <w:rsid w:val="00F7243C"/>
    <w:rsid w:val="00FF57E2"/>
    <w:rsid w:val="00FF5F0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1438"/>
    <w:pPr>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D4912"/>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D491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ind w:left="720"/>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rsid w:val="00725B1E"/>
    <w:pPr>
      <w:spacing w:after="10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1438"/>
    <w:pPr>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D4912"/>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D491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ind w:left="720"/>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rsid w:val="00725B1E"/>
    <w:pPr>
      <w:spacing w:after="10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162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6.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W3S141</b:Tag>
    <b:SourceType>InternetSite</b:SourceType>
    <b:Guid>{8BE3A3F5-B6AF-4ACE-B655-2E9B3F6217A0}</b:Guid>
    <b:Author>
      <b:Author>
        <b:Corporate>W3Schools</b:Corporate>
      </b:Author>
    </b:Author>
    <b:Title>PHP md5() Function</b:Title>
    <b:Year>2014</b:Year>
    <b:YearAccessed>2014</b:YearAccessed>
    <b:MonthAccessed>May</b:MonthAccessed>
    <b:DayAccessed>6</b:DayAccessed>
    <b:URL>http://www.w3schools.com/php/func_string_md5.asp</b:URL>
    <b:RefOrder>11</b:RefOrder>
  </b:Source>
  <b:Source>
    <b:Tag>Mar13</b:Tag>
    <b:SourceType>InternetSite</b:SourceType>
    <b:Guid>{A5EEB43E-B8EF-4106-88E3-8AB901E3C5F1}</b:Guid>
    <b:Author>
      <b:Author>
        <b:NameList>
          <b:Person>
            <b:Last>Lou</b:Last>
            <b:First>Mary</b:First>
          </b:Person>
        </b:NameList>
      </b:Author>
    </b:Author>
    <b:Title>Animated Border Menus</b:Title>
    <b:Year>2013</b:Year>
    <b:YearAccessed>2014</b:YearAccessed>
    <b:MonthAccessed>April</b:MonthAccessed>
    <b:DayAccessed>06</b:DayAccessed>
    <b:URL>http://www.codrops.com</b:URL>
    <b:RefOrder>14</b:RefOrder>
  </b:Source>
  <b:Source>
    <b:Tag>Tec14</b:Tag>
    <b:SourceType>InternetSite</b:SourceType>
    <b:Guid>{D16F9038-BBDD-41B9-9A27-C01197FC050E}</b:Guid>
    <b:Author>
      <b:Author>
        <b:Corporate>TechDirt.com</b:Corporate>
      </b:Author>
    </b:Author>
    <b:Title>Just What No One needs Or Wants: Web Images With DRM And An Expiration Date</b:Title>
    <b:Year>2014</b:Year>
    <b:YearAccessed>2014</b:YearAccessed>
    <b:MonthAccessed>May</b:MonthAccessed>
    <b:DayAccessed>7th</b:DayAccessed>
    <b:URL>http://www.techdirt.com/articles/20110124/23105712806/just-what-no-one-needs-wants-web-images-with-drm-expiration-date.shtml</b:URL>
    <b:RefOrder>9</b:RefOrder>
  </b:Source>
  <b:Source>
    <b:Tag>Kev09</b:Tag>
    <b:SourceType>Book</b:SourceType>
    <b:Guid>{C84916DB-AA20-4E92-9BC8-A6B0979F75DA}</b:Guid>
    <b:Title>Build Your Own Database Driven Website Using PHP &amp; MySQL</b:Title>
    <b:Year>2009</b:Year>
    <b:Author>
      <b:Author>
        <b:NameList>
          <b:Person>
            <b:Last>Yank</b:Last>
            <b:First>Kevin</b:First>
          </b:Person>
        </b:NameList>
      </b:Author>
    </b:Author>
    <b:City>Collingwood</b:City>
    <b:Publisher>SitePoint Pty. Ltd</b:Publisher>
    <b:Edition>4th</b:Edition>
    <b:RefOrder>12</b:RefOrder>
  </b:Source>
  <b:Source>
    <b:Tag>The14</b:Tag>
    <b:SourceType>InternetSite</b:SourceType>
    <b:Guid>{587025EF-F593-43B0-AC14-89D68295E290}</b:Guid>
    <b:Author>
      <b:Author>
        <b:NameList>
          <b:Person>
            <b:Last>Nichols</b:Last>
            <b:First>Shaun</b:First>
          </b:Person>
        </b:NameList>
      </b:Author>
    </b:Author>
    <b:Title>FTC strikes Snapchat settlement in snapshot-saving security spat</b:Title>
    <b:Year>2014</b:Year>
    <b:YearAccessed>2014</b:YearAccessed>
    <b:MonthAccessed>May</b:MonthAccessed>
    <b:DayAccessed>9th</b:DayAccessed>
    <b:URL>http://www.theregister.co.uk/2014/05/08/ftc_strikes_snapchat_settlement_in_snapshotsaving_security_spat/</b:URL>
    <b:RefOrder>10</b:RefOrder>
  </b:Source>
  <b:Source>
    <b:Tag>Kar13</b:Tag>
    <b:SourceType>JournalArticle</b:SourceType>
    <b:Guid>{375F60C2-168C-4E5E-853B-DB2C699539CF}</b:Guid>
    <b:Title>Status Update: Whose Photo Is That?</b:Title>
    <b:Year>2013</b:Year>
    <b:Author>
      <b:Author>
        <b:NameList>
          <b:Person>
            <b:Last>Karen Michelle Devon</b:Last>
            <b:First>MD,</b:First>
            <b:Middle>MSc, FRCSC</b:Middle>
          </b:Person>
        </b:NameList>
      </b:Author>
    </b:Author>
    <b:JournalName>The Journal of the American Medical Association</b:JournalName>
    <b:Pages>1901 - 1902</b:Pages>
    <b:Volume>309</b:Volume>
    <b:Issue>18</b:Issue>
    <b:RefOrder>1</b:RefOrder>
  </b:Source>
  <b:Source>
    <b:Tag>Pau12</b:Tag>
    <b:SourceType>InternetSite</b:SourceType>
    <b:Guid>{97E3788C-754E-466E-B71C-30D7634C93D5}</b:Guid>
    <b:Author>
      <b:Author>
        <b:NameList>
          <b:Person>
            <b:Last>Paul</b:Last>
            <b:First>Ian</b:First>
          </b:Person>
        </b:NameList>
      </b:Author>
    </b:Author>
    <b:Title>Instagram updates privacy policy, inspiring backlash</b:Title>
    <b:Year>2012</b:Year>
    <b:YearAccessed>2014</b:YearAccessed>
    <b:MonthAccessed>May</b:MonthAccessed>
    <b:DayAccessed>9th</b:DayAccessed>
    <b:URL>http://www.pcworld.com/article/2021285/instagram-updates-privacy-policy-inspiring-backlash.html</b:URL>
    <b:RefOrder>5</b:RefOrder>
  </b:Source>
  <b:Source>
    <b:Tag>Fac13</b:Tag>
    <b:SourceType>InternetSite</b:SourceType>
    <b:Guid>{B4505DD4-A65D-4E3A-9EBE-C13AB41D0277}</b:Guid>
    <b:Author>
      <b:Author>
        <b:Corporate>Facebook</b:Corporate>
      </b:Author>
    </b:Author>
    <b:Title>Facebook Sign Up</b:Title>
    <b:Year>2013</b:Year>
    <b:YearAccessed>2014</b:YearAccessed>
    <b:MonthAccessed>May</b:MonthAccessed>
    <b:DayAccessed>9th</b:DayAccessed>
    <b:URL>https://www.facebook.com/legal/terms</b:URL>
    <b:RefOrder>6</b:RefOrder>
  </b:Source>
  <b:Source>
    <b:Tag>Ins13</b:Tag>
    <b:SourceType>InternetSite</b:SourceType>
    <b:Guid>{37C6D508-F6BB-4B34-B47D-4122F29E9542}</b:Guid>
    <b:Author>
      <b:Author>
        <b:Corporate>Instagram</b:Corporate>
      </b:Author>
    </b:Author>
    <b:Title>Terms of Use . Instagram</b:Title>
    <b:Year>2013</b:Year>
    <b:YearAccessed>2014</b:YearAccessed>
    <b:MonthAccessed>May</b:MonthAccessed>
    <b:DayAccessed>9th</b:DayAccessed>
    <b:URL>http://instagram.com/about/legal/terms/</b:URL>
    <b:RefOrder>7</b:RefOrder>
  </b:Source>
  <b:Source>
    <b:Tag>Pho13</b:Tag>
    <b:SourceType>InternetSite</b:SourceType>
    <b:Guid>{F181E4F9-DDEF-4C8E-9F1D-B43E7085D58B}</b:Guid>
    <b:Author>
      <b:Author>
        <b:Corporate>Photobucket</b:Corporate>
      </b:Author>
    </b:Author>
    <b:Title>Terms | Photobucket</b:Title>
    <b:Year>2013</b:Year>
    <b:YearAccessed>2014</b:YearAccessed>
    <b:MonthAccessed>May</b:MonthAccessed>
    <b:DayAccessed>9th</b:DayAccessed>
    <b:URL>http://photobucket.com/terms</b:URL>
    <b:RefOrder>8</b:RefOrder>
  </b:Source>
  <b:Source>
    <b:Tag>Che12</b:Tag>
    <b:SourceType>InternetSite</b:SourceType>
    <b:Guid>{037657FE-13D0-47B4-9292-BA62AF4BCCA3}</b:Guid>
    <b:Author>
      <b:Author>
        <b:NameList>
          <b:Person>
            <b:Last>Rodewig</b:Last>
            <b:First>Cheryl</b:First>
          </b:Person>
        </b:NameList>
      </b:Author>
    </b:Author>
    <b:Title>Geotagging poses security risks</b:Title>
    <b:Year>2012</b:Year>
    <b:YearAccessed>2014</b:YearAccessed>
    <b:MonthAccessed>May</b:MonthAccessed>
    <b:DayAccessed>5th</b:DayAccessed>
    <b:URL>http://www.army.mil/article/75165/Geotagging_poses_security_risks/</b:URL>
    <b:RefOrder>4</b:RefOrder>
  </b:Source>
  <b:Source>
    <b:Tag>Ada07</b:Tag>
    <b:SourceType>Report</b:SourceType>
    <b:Guid>{77E46382-01D4-4D6F-871E-021BDAC4B664}</b:Guid>
    <b:Title>SHARING, PRIVACY AND TRUST ISSUES FOR PHOTO COLLECTIONS</b:Title>
    <b:Year>2007</b:Year>
    <b:Author>
      <b:Author>
        <b:NameList>
          <b:Person>
            <b:Last>Adams</b:Last>
            <b:First>Anne</b:First>
          </b:Person>
          <b:Person>
            <b:Last>Cunningham</b:Last>
            <b:First>Sally</b:First>
            <b:Middle>Jo</b:Middle>
          </b:Person>
          <b:Person>
            <b:Last>Masoodian</b:Last>
            <b:First>Massood</b:First>
          </b:Person>
        </b:NameList>
      </b:Author>
    </b:Author>
    <b:Publisher>Department of Computer Science, The University of Waikato</b:Publisher>
    <b:City>Hamilton, New Zealand</b:City>
    <b:RefOrder>2</b:RefOrder>
  </b:Source>
  <b:Source>
    <b:Tag>Bsm08</b:Tag>
    <b:SourceType>ElectronicSource</b:SourceType>
    <b:Guid>{9CDCB6EB-5BF2-4CCC-8CA4-C91D8F11CA60}</b:Guid>
    <b:Title>Privacy Perceptions of Photo Sharing in Facebook</b:Title>
    <b:Year>2008</b:Year>
    <b:City>Charlotte</b:City>
    <b:Publisher>Department of Software  and Information Systems, University of North Carolina</b:Publisher>
    <b:Author>
      <b:Author>
        <b:NameList>
          <b:Person>
            <b:Last>Bsmer</b:Last>
            <b:First>Andrew</b:First>
          </b:Person>
          <b:Person>
            <b:Last>Richter Lipford</b:Last>
            <b:First>Heather</b:First>
          </b:Person>
        </b:NameList>
      </b:Author>
    </b:Author>
    <b:RefOrder>3</b:RefOrder>
  </b:Source>
  <b:Source>
    <b:Tag>MrT11</b:Tag>
    <b:SourceType>InternetSite</b:SourceType>
    <b:Guid>{7836CBF3-25F9-46DB-A53D-F3C473428259}</b:Guid>
    <b:Title>05. PHP Image Resize Function Tutorial jpg gif png Size On the Fly</b:Title>
    <b:Year>2011</b:Year>
    <b:Author>
      <b:Author>
        <b:NameList>
          <b:Person>
            <b:Last>Tutorize</b:Last>
            <b:First>Mr</b:First>
          </b:Person>
        </b:NameList>
      </b:Author>
    </b:Author>
    <b:YearAccessed>2014</b:YearAccessed>
    <b:MonthAccessed>May</b:MonthAccessed>
    <b:DayAccessed>03</b:DayAccessed>
    <b:URL>https://www.youtube.com/watch?v=SY8Nf2ogOcI</b:URL>
    <b:RefOrder>13</b:RefOrder>
  </b:Source>
  <b:Source>
    <b:Tag>Brawn</b:Tag>
    <b:SourceType>InternetSite</b:SourceType>
    <b:Guid>{17BFF81C-7308-41D9-A5A7-DB6F00FA9255}</b:Guid>
    <b:Author>
      <b:Author>
        <b:NameList>
          <b:Person>
            <b:Last>Brandeis</b:Last>
            <b:First>Louis</b:First>
            <b:Middle>D</b:Middle>
          </b:Person>
          <b:Person>
            <b:Last>Warren</b:Last>
            <b:First>Samuel</b:First>
            <b:Middle>D</b:Middle>
          </b:Person>
        </b:NameList>
      </b:Author>
    </b:Author>
    <b:Title>Reading New England</b:Title>
    <b:Year>Unknown</b:Year>
    <b:YearAccessed>2014</b:YearAccessed>
    <b:MonthAccessed>May</b:MonthAccessed>
    <b:DayAccessed>10th</b:DayAccessed>
    <b:URL>www.readingnewengland.org</b:URL>
    <b:RefOrder>15</b:RefOrder>
  </b:Source>
</b:Sources>
</file>

<file path=customXml/itemProps1.xml><?xml version="1.0" encoding="utf-8"?>
<ds:datastoreItem xmlns:ds="http://schemas.openxmlformats.org/officeDocument/2006/customXml" ds:itemID="{B795E57A-8775-45BE-91D8-6324C5A82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9</TotalTime>
  <Pages>11</Pages>
  <Words>3210</Words>
  <Characters>18301</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ek Caprani</dc:creator>
  <cp:lastModifiedBy>Derek Caprani</cp:lastModifiedBy>
  <cp:revision>25</cp:revision>
  <dcterms:created xsi:type="dcterms:W3CDTF">2014-04-11T08:06:00Z</dcterms:created>
  <dcterms:modified xsi:type="dcterms:W3CDTF">2014-05-13T18:23:00Z</dcterms:modified>
</cp:coreProperties>
</file>